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2938" w:rsidRPr="00852938" w:rsidRDefault="00852938" w:rsidP="00852938">
      <w:pPr>
        <w:widowControl/>
        <w:spacing w:after="240"/>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p>
    <w:p w:rsidR="00852938" w:rsidRPr="00852938" w:rsidRDefault="00852938" w:rsidP="00852938">
      <w:pPr>
        <w:widowControl/>
        <w:jc w:val="center"/>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32"/>
          <w:szCs w:val="32"/>
        </w:rPr>
        <w:t>E E 472 SUM 2014</w:t>
      </w:r>
    </w:p>
    <w:p w:rsidR="00852938" w:rsidRPr="00852938" w:rsidRDefault="00852938" w:rsidP="00852938">
      <w:pPr>
        <w:widowControl/>
        <w:jc w:val="center"/>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32"/>
          <w:szCs w:val="32"/>
        </w:rPr>
        <w:t>LAB5</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32"/>
          <w:szCs w:val="32"/>
        </w:rPr>
        <w:t>                                         </w:t>
      </w:r>
      <w:r w:rsidRPr="00852938">
        <w:rPr>
          <w:rFonts w:ascii="Times New Roman" w:eastAsia="Times New Roman" w:hAnsi="Times New Roman" w:cs="Times New Roman"/>
          <w:color w:val="000000"/>
          <w:kern w:val="0"/>
          <w:sz w:val="32"/>
          <w:szCs w:val="32"/>
        </w:rPr>
        <w:tab/>
        <w:t xml:space="preserve">  </w:t>
      </w:r>
      <w:r w:rsidRPr="00852938">
        <w:rPr>
          <w:rFonts w:ascii="Times New Roman" w:eastAsia="Times New Roman" w:hAnsi="Times New Roman" w:cs="Times New Roman"/>
          <w:b/>
          <w:bCs/>
          <w:color w:val="000000"/>
          <w:kern w:val="0"/>
          <w:sz w:val="32"/>
          <w:szCs w:val="32"/>
        </w:rPr>
        <w:t>Final Project</w:t>
      </w:r>
    </w:p>
    <w:p w:rsidR="00852938" w:rsidRPr="00852938" w:rsidRDefault="00852938" w:rsidP="00852938">
      <w:pPr>
        <w:widowControl/>
        <w:jc w:val="center"/>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32"/>
          <w:szCs w:val="32"/>
        </w:rPr>
        <w:t>Learning the Development Environment- The Last Step</w:t>
      </w:r>
    </w:p>
    <w:p w:rsidR="00852938" w:rsidRPr="00852938" w:rsidRDefault="00852938" w:rsidP="00852938">
      <w:pPr>
        <w:widowControl/>
        <w:jc w:val="center"/>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9"/>
          <w:szCs w:val="29"/>
        </w:rPr>
        <w:t>Members: Bowen Xue, Bohan Wang, Ruiheng Wa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3"/>
          <w:szCs w:val="23"/>
        </w:rPr>
        <w:t>Signature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3"/>
          <w:szCs w:val="23"/>
        </w:rPr>
        <w:t>Bowen Xue                                 </w:t>
      </w:r>
      <w:r w:rsidRPr="00852938">
        <w:rPr>
          <w:rFonts w:ascii="Times New Roman" w:eastAsia="Times New Roman" w:hAnsi="Times New Roman" w:cs="Times New Roman"/>
          <w:color w:val="000000"/>
          <w:kern w:val="0"/>
          <w:sz w:val="23"/>
          <w:szCs w:val="23"/>
        </w:rPr>
        <w:tab/>
        <w:t xml:space="preserve"> </w:t>
      </w:r>
      <w:r w:rsidRPr="00852938">
        <w:rPr>
          <w:rFonts w:ascii="Times New Roman" w:eastAsia="Times New Roman" w:hAnsi="Times New Roman" w:cs="Times New Roman"/>
          <w:color w:val="000000"/>
          <w:kern w:val="0"/>
          <w:sz w:val="23"/>
          <w:szCs w:val="23"/>
        </w:rPr>
        <w:tab/>
        <w:t>Bohan Wang                                    </w:t>
      </w:r>
      <w:r w:rsidRPr="00852938">
        <w:rPr>
          <w:rFonts w:ascii="Times New Roman" w:eastAsia="Times New Roman" w:hAnsi="Times New Roman" w:cs="Times New Roman"/>
          <w:color w:val="000000"/>
          <w:kern w:val="0"/>
          <w:sz w:val="23"/>
          <w:szCs w:val="23"/>
        </w:rPr>
        <w:tab/>
        <w:t>Ruiheng Wang</w:t>
      </w:r>
    </w:p>
    <w:p w:rsidR="00852938" w:rsidRDefault="00852938" w:rsidP="00852938">
      <w:pPr>
        <w:widowControl/>
        <w:jc w:val="left"/>
        <w:rPr>
          <w:rFonts w:ascii="Times New Roman" w:eastAsia="Times New Roman" w:hAnsi="Times New Roman" w:cs="Times New Roman"/>
          <w:b/>
          <w:bCs/>
          <w:color w:val="000000"/>
          <w:kern w:val="0"/>
          <w:sz w:val="29"/>
          <w:szCs w:val="29"/>
        </w:rPr>
      </w:pPr>
    </w:p>
    <w:p w:rsidR="00852938" w:rsidRDefault="00852938" w:rsidP="00852938">
      <w:pPr>
        <w:widowControl/>
        <w:jc w:val="left"/>
        <w:rPr>
          <w:rFonts w:ascii="Times New Roman" w:eastAsia="Times New Roman" w:hAnsi="Times New Roman" w:cs="Times New Roman"/>
          <w:b/>
          <w:bCs/>
          <w:color w:val="000000"/>
          <w:kern w:val="0"/>
          <w:sz w:val="29"/>
          <w:szCs w:val="29"/>
        </w:rPr>
      </w:pPr>
    </w:p>
    <w:p w:rsidR="00852938" w:rsidRDefault="00852938" w:rsidP="00852938">
      <w:pPr>
        <w:widowControl/>
        <w:jc w:val="left"/>
        <w:rPr>
          <w:rFonts w:ascii="Times New Roman" w:eastAsia="Times New Roman" w:hAnsi="Times New Roman" w:cs="Times New Roman"/>
          <w:b/>
          <w:bCs/>
          <w:color w:val="000000"/>
          <w:kern w:val="0"/>
          <w:sz w:val="29"/>
          <w:szCs w:val="29"/>
        </w:rPr>
      </w:pPr>
    </w:p>
    <w:p w:rsidR="00852938" w:rsidRDefault="00852938" w:rsidP="00852938">
      <w:pPr>
        <w:widowControl/>
        <w:jc w:val="left"/>
        <w:rPr>
          <w:rFonts w:ascii="Times New Roman" w:eastAsia="Times New Roman" w:hAnsi="Times New Roman" w:cs="Times New Roman"/>
          <w:b/>
          <w:bCs/>
          <w:color w:val="000000"/>
          <w:kern w:val="0"/>
          <w:sz w:val="29"/>
          <w:szCs w:val="29"/>
        </w:rPr>
      </w:pPr>
    </w:p>
    <w:p w:rsidR="00852938" w:rsidRDefault="00852938" w:rsidP="00852938">
      <w:pPr>
        <w:widowControl/>
        <w:jc w:val="left"/>
        <w:rPr>
          <w:rFonts w:ascii="Times New Roman" w:eastAsia="Times New Roman" w:hAnsi="Times New Roman" w:cs="Times New Roman"/>
          <w:b/>
          <w:bCs/>
          <w:color w:val="000000"/>
          <w:kern w:val="0"/>
          <w:sz w:val="29"/>
          <w:szCs w:val="29"/>
        </w:rPr>
      </w:pPr>
    </w:p>
    <w:p w:rsidR="00852938" w:rsidRDefault="00852938" w:rsidP="00852938">
      <w:pPr>
        <w:widowControl/>
        <w:jc w:val="left"/>
        <w:rPr>
          <w:rFonts w:ascii="Times New Roman" w:eastAsia="Times New Roman" w:hAnsi="Times New Roman" w:cs="Times New Roman"/>
          <w:b/>
          <w:bCs/>
          <w:color w:val="000000"/>
          <w:kern w:val="0"/>
          <w:sz w:val="29"/>
          <w:szCs w:val="29"/>
        </w:rPr>
      </w:pPr>
    </w:p>
    <w:p w:rsidR="00852938" w:rsidRDefault="00852938" w:rsidP="00852938">
      <w:pPr>
        <w:widowControl/>
        <w:jc w:val="left"/>
        <w:rPr>
          <w:rFonts w:ascii="Times New Roman" w:eastAsia="Times New Roman" w:hAnsi="Times New Roman" w:cs="Times New Roman"/>
          <w:b/>
          <w:bCs/>
          <w:color w:val="000000"/>
          <w:kern w:val="0"/>
          <w:sz w:val="29"/>
          <w:szCs w:val="29"/>
        </w:rPr>
      </w:pPr>
    </w:p>
    <w:p w:rsidR="00852938" w:rsidRDefault="00852938" w:rsidP="00852938">
      <w:pPr>
        <w:widowControl/>
        <w:jc w:val="left"/>
        <w:rPr>
          <w:rFonts w:ascii="Times New Roman" w:eastAsia="Times New Roman" w:hAnsi="Times New Roman" w:cs="Times New Roman"/>
          <w:b/>
          <w:bCs/>
          <w:color w:val="000000"/>
          <w:kern w:val="0"/>
          <w:sz w:val="29"/>
          <w:szCs w:val="29"/>
        </w:rPr>
      </w:pPr>
    </w:p>
    <w:p w:rsidR="00852938" w:rsidRDefault="00852938" w:rsidP="00852938">
      <w:pPr>
        <w:widowControl/>
        <w:jc w:val="left"/>
        <w:rPr>
          <w:rFonts w:ascii="Times New Roman" w:eastAsia="Times New Roman" w:hAnsi="Times New Roman" w:cs="Times New Roman"/>
          <w:b/>
          <w:bCs/>
          <w:color w:val="000000"/>
          <w:kern w:val="0"/>
          <w:sz w:val="29"/>
          <w:szCs w:val="29"/>
        </w:rPr>
      </w:pPr>
    </w:p>
    <w:p w:rsidR="00852938" w:rsidRDefault="00852938" w:rsidP="00852938">
      <w:pPr>
        <w:widowControl/>
        <w:jc w:val="left"/>
        <w:rPr>
          <w:rFonts w:ascii="Times New Roman" w:eastAsia="Times New Roman" w:hAnsi="Times New Roman" w:cs="Times New Roman"/>
          <w:b/>
          <w:bCs/>
          <w:color w:val="000000"/>
          <w:kern w:val="0"/>
          <w:sz w:val="29"/>
          <w:szCs w:val="29"/>
        </w:rPr>
      </w:pPr>
    </w:p>
    <w:p w:rsidR="00852938" w:rsidRDefault="00852938" w:rsidP="00852938">
      <w:pPr>
        <w:widowControl/>
        <w:jc w:val="left"/>
        <w:rPr>
          <w:rFonts w:ascii="Times New Roman" w:eastAsia="Times New Roman" w:hAnsi="Times New Roman" w:cs="Times New Roman"/>
          <w:b/>
          <w:bCs/>
          <w:color w:val="000000"/>
          <w:kern w:val="0"/>
          <w:sz w:val="29"/>
          <w:szCs w:val="29"/>
        </w:rPr>
      </w:pPr>
    </w:p>
    <w:p w:rsidR="00852938" w:rsidRDefault="00852938" w:rsidP="00852938">
      <w:pPr>
        <w:widowControl/>
        <w:jc w:val="left"/>
        <w:rPr>
          <w:rFonts w:ascii="Times New Roman" w:eastAsia="Times New Roman" w:hAnsi="Times New Roman" w:cs="Times New Roman"/>
          <w:b/>
          <w:bCs/>
          <w:color w:val="000000"/>
          <w:kern w:val="0"/>
          <w:sz w:val="29"/>
          <w:szCs w:val="29"/>
        </w:rPr>
      </w:pPr>
    </w:p>
    <w:p w:rsidR="00852938" w:rsidRDefault="00852938" w:rsidP="00852938">
      <w:pPr>
        <w:widowControl/>
        <w:jc w:val="left"/>
        <w:rPr>
          <w:rFonts w:ascii="Times New Roman" w:eastAsia="Times New Roman" w:hAnsi="Times New Roman" w:cs="Times New Roman"/>
          <w:b/>
          <w:bCs/>
          <w:color w:val="000000"/>
          <w:kern w:val="0"/>
          <w:sz w:val="29"/>
          <w:szCs w:val="29"/>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9"/>
          <w:szCs w:val="29"/>
        </w:rPr>
        <w:lastRenderedPageBreak/>
        <w:t>Abstrac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his lab assignment constitutes the final phase of the Smart Train Management System. Like last project, the system utilizes the ARM microprocessor, which communicates with other auxiliary devices---OLED display, LCD and keypad---through GPIO pins. An analog-to-digital converter</w:t>
      </w:r>
      <w:r w:rsidR="00B07183">
        <w:rPr>
          <w:rFonts w:ascii="Times New Roman" w:eastAsia="Times New Roman" w:hAnsi="Times New Roman" w:cs="Times New Roman"/>
          <w:color w:val="000000"/>
          <w:kern w:val="0"/>
          <w:sz w:val="24"/>
          <w:szCs w:val="24"/>
        </w:rPr>
        <w:t xml:space="preserve"> </w:t>
      </w:r>
      <w:r w:rsidRPr="00852938">
        <w:rPr>
          <w:rFonts w:ascii="Times New Roman" w:eastAsia="Times New Roman" w:hAnsi="Times New Roman" w:cs="Times New Roman"/>
          <w:color w:val="000000"/>
          <w:kern w:val="0"/>
          <w:sz w:val="24"/>
          <w:szCs w:val="24"/>
        </w:rPr>
        <w:t>(ADC) is applied to mimic infrared sensor to monitor wheel temperature. Additionally, the biggest change on software side is the use of FreeRTOS, a real-time operating system with powerful scheduling and task management functions. It will schedule and run all tasks in the system. The system now has the ability to handle multiple incoming trains and monitor the distance to the intersection by keeping track of the frequency of emitting signal, configured also by GPIO pins. The user will interact with the system through the keypad and observe desired information or warnings on OLED, LCD and PC.  The group tests the system by examining the functionalities of all tasks and running them under FreeRTOS environment. The lab fails the FreeRTOS running initially, but later the bug was fixed and all tasks were able to run on the operating system.</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9"/>
          <w:szCs w:val="29"/>
        </w:rPr>
        <w:t>Introdu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For this lab the group designs the train management system based on last lab, including the ARM microprocessor and peripherals: PWM generator, OLED, LCD and ADC. The microprocessor is able to send information to PC through serial communication and Hyperterm program. The biggest improvement is the using of FreeRTOS, which handles task creation, scheduling and delay.  Like last time, the system will be trigger by the SW2 button on the board and thus generate an interrupt, which signals the incoming of a train.  It will handle trains coming from a random direction and route them to a different direction. Now the system will hold the train waiting at the intersection through intersection lock, implemented by a counting semaphore, if a train is passing thorough the crossroad. Annunciations and display are much like last time where PWM generator will blast sounds with different patterns indicating different directions. The system will use ADC as the input of the wheel temperature, and signal the OLED if the temperature is too high. The group implements hardware timer to determine the major cycle and do the counting of the system time base. Later on, the system is also capable of monitoring engine by a noise processing module. Finally the user is able to control the system via a remote computer by issuing commands and receiving message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9"/>
          <w:szCs w:val="29"/>
        </w:rPr>
        <w:t>Discussion of the lab</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4"/>
          <w:szCs w:val="24"/>
        </w:rPr>
        <w:t>Design Spec</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xml:space="preserve">The system is intended to route passenger trains through an intersection. Basic functionalities have been preserved from the preliminary design.  Upon interrupted by the user, a train is arriving to the intersection. It will display arrival direction, train size and traversal time. Meanwhile the annunciation subsystem will blast sounds according to the direction (details listed in the table below). Additionally, the system </w:t>
      </w:r>
      <w:r w:rsidRPr="00852938">
        <w:rPr>
          <w:rFonts w:ascii="Times New Roman" w:eastAsia="Times New Roman" w:hAnsi="Times New Roman" w:cs="Times New Roman"/>
          <w:color w:val="000000"/>
          <w:kern w:val="0"/>
          <w:sz w:val="24"/>
          <w:szCs w:val="24"/>
        </w:rPr>
        <w:lastRenderedPageBreak/>
        <w:t xml:space="preserve">will monitor the incoming distance when the train is less than 1.5km away from the crossroad. The changing of distance will be measured on the oscilloscope by the changing of signal frequency. When the train is within 400 meters, a checkTrain add-task flag will be set to let the scheduler execute the </w:t>
      </w:r>
      <w:r w:rsidRPr="00852938">
        <w:rPr>
          <w:rFonts w:ascii="Times New Roman" w:eastAsia="Times New Roman" w:hAnsi="Times New Roman" w:cs="Times New Roman"/>
          <w:i/>
          <w:iCs/>
          <w:color w:val="000000"/>
          <w:kern w:val="0"/>
          <w:sz w:val="24"/>
          <w:szCs w:val="24"/>
        </w:rPr>
        <w:t xml:space="preserve">TrainCom </w:t>
      </w:r>
      <w:r w:rsidRPr="00852938">
        <w:rPr>
          <w:rFonts w:ascii="Times New Roman" w:eastAsia="Times New Roman" w:hAnsi="Times New Roman" w:cs="Times New Roman"/>
          <w:color w:val="000000"/>
          <w:kern w:val="0"/>
          <w:sz w:val="24"/>
          <w:szCs w:val="24"/>
        </w:rPr>
        <w:t xml:space="preserve">task. The </w:t>
      </w:r>
      <w:r w:rsidRPr="00852938">
        <w:rPr>
          <w:rFonts w:ascii="Times New Roman" w:eastAsia="Times New Roman" w:hAnsi="Times New Roman" w:cs="Times New Roman"/>
          <w:i/>
          <w:iCs/>
          <w:color w:val="000000"/>
          <w:kern w:val="0"/>
          <w:sz w:val="24"/>
          <w:szCs w:val="24"/>
        </w:rPr>
        <w:t xml:space="preserve">TrainCom </w:t>
      </w:r>
      <w:r w:rsidRPr="00852938">
        <w:rPr>
          <w:rFonts w:ascii="Times New Roman" w:eastAsia="Times New Roman" w:hAnsi="Times New Roman" w:cs="Times New Roman"/>
          <w:color w:val="000000"/>
          <w:kern w:val="0"/>
          <w:sz w:val="24"/>
          <w:szCs w:val="24"/>
        </w:rPr>
        <w:t xml:space="preserve">task will increment the </w:t>
      </w:r>
      <w:r w:rsidRPr="00852938">
        <w:rPr>
          <w:rFonts w:ascii="Times New Roman" w:eastAsia="Times New Roman" w:hAnsi="Times New Roman" w:cs="Times New Roman"/>
          <w:i/>
          <w:iCs/>
          <w:color w:val="000000"/>
          <w:kern w:val="0"/>
          <w:sz w:val="24"/>
          <w:szCs w:val="24"/>
        </w:rPr>
        <w:t xml:space="preserve">trainPresent </w:t>
      </w:r>
      <w:r w:rsidRPr="00852938">
        <w:rPr>
          <w:rFonts w:ascii="Times New Roman" w:eastAsia="Times New Roman" w:hAnsi="Times New Roman" w:cs="Times New Roman"/>
          <w:color w:val="000000"/>
          <w:kern w:val="0"/>
          <w:sz w:val="24"/>
          <w:szCs w:val="24"/>
        </w:rPr>
        <w:t xml:space="preserve">variable and adds the train to the </w:t>
      </w:r>
      <w:r w:rsidRPr="00852938">
        <w:rPr>
          <w:rFonts w:ascii="Times New Roman" w:eastAsia="Times New Roman" w:hAnsi="Times New Roman" w:cs="Times New Roman"/>
          <w:i/>
          <w:iCs/>
          <w:color w:val="000000"/>
          <w:kern w:val="0"/>
          <w:sz w:val="24"/>
          <w:szCs w:val="24"/>
        </w:rPr>
        <w:t>trainDeparting</w:t>
      </w:r>
      <w:r w:rsidRPr="00852938">
        <w:rPr>
          <w:rFonts w:ascii="Times New Roman" w:eastAsia="Times New Roman" w:hAnsi="Times New Roman" w:cs="Times New Roman"/>
          <w:color w:val="000000"/>
          <w:kern w:val="0"/>
          <w:sz w:val="24"/>
          <w:szCs w:val="24"/>
        </w:rPr>
        <w:t xml:space="preserve"> queue. This task will determine the outbound direction as well as the train size by random number generator. After execution, it will be removed from the schedul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i/>
          <w:iCs/>
          <w:color w:val="000000"/>
          <w:kern w:val="0"/>
          <w:sz w:val="24"/>
          <w:szCs w:val="24"/>
        </w:rPr>
        <w:t xml:space="preserve">SwitchControl </w:t>
      </w:r>
      <w:r w:rsidRPr="00852938">
        <w:rPr>
          <w:rFonts w:ascii="Times New Roman" w:eastAsia="Times New Roman" w:hAnsi="Times New Roman" w:cs="Times New Roman"/>
          <w:color w:val="000000"/>
          <w:kern w:val="0"/>
          <w:sz w:val="24"/>
          <w:szCs w:val="24"/>
        </w:rPr>
        <w:t xml:space="preserve">task will be scheduled thereafter, which handles directional switch, intersection locks and gridlock. Instead of four separate locks, this task will use a counting semaphore to dynamically determine the outbound direction based on the arrival direction. At the same time the </w:t>
      </w:r>
      <w:r w:rsidRPr="00852938">
        <w:rPr>
          <w:rFonts w:ascii="Times New Roman" w:eastAsia="Times New Roman" w:hAnsi="Times New Roman" w:cs="Times New Roman"/>
          <w:i/>
          <w:iCs/>
          <w:color w:val="000000"/>
          <w:kern w:val="0"/>
          <w:sz w:val="24"/>
          <w:szCs w:val="24"/>
        </w:rPr>
        <w:t>DepartingTrain</w:t>
      </w:r>
      <w:r w:rsidRPr="00852938">
        <w:rPr>
          <w:rFonts w:ascii="Times New Roman" w:eastAsia="Times New Roman" w:hAnsi="Times New Roman" w:cs="Times New Roman"/>
          <w:color w:val="000000"/>
          <w:kern w:val="0"/>
          <w:sz w:val="24"/>
          <w:szCs w:val="24"/>
        </w:rPr>
        <w:t xml:space="preserve"> task will be scheduled, the train will be delayed for the traversal time if no gridlock and the semaphore will be released when the train has passed. The departing train will be the first one in the </w:t>
      </w:r>
      <w:r w:rsidRPr="00852938">
        <w:rPr>
          <w:rFonts w:ascii="Times New Roman" w:eastAsia="Times New Roman" w:hAnsi="Times New Roman" w:cs="Times New Roman"/>
          <w:i/>
          <w:iCs/>
          <w:color w:val="000000"/>
          <w:kern w:val="0"/>
          <w:sz w:val="24"/>
          <w:szCs w:val="24"/>
        </w:rPr>
        <w:t xml:space="preserve">trainDeparting </w:t>
      </w:r>
      <w:r w:rsidRPr="00852938">
        <w:rPr>
          <w:rFonts w:ascii="Times New Roman" w:eastAsia="Times New Roman" w:hAnsi="Times New Roman" w:cs="Times New Roman"/>
          <w:color w:val="000000"/>
          <w:kern w:val="0"/>
          <w:sz w:val="24"/>
          <w:szCs w:val="24"/>
        </w:rPr>
        <w:t xml:space="preserve">queue which stores the train outbound direction and train size. The </w:t>
      </w:r>
      <w:r w:rsidRPr="00852938">
        <w:rPr>
          <w:rFonts w:ascii="Times New Roman" w:eastAsia="Times New Roman" w:hAnsi="Times New Roman" w:cs="Times New Roman"/>
          <w:i/>
          <w:iCs/>
          <w:color w:val="000000"/>
          <w:kern w:val="0"/>
          <w:sz w:val="24"/>
          <w:szCs w:val="24"/>
        </w:rPr>
        <w:t xml:space="preserve">DepartingTrain </w:t>
      </w:r>
      <w:r w:rsidRPr="00852938">
        <w:rPr>
          <w:rFonts w:ascii="Times New Roman" w:eastAsia="Times New Roman" w:hAnsi="Times New Roman" w:cs="Times New Roman"/>
          <w:color w:val="000000"/>
          <w:kern w:val="0"/>
          <w:sz w:val="24"/>
          <w:szCs w:val="24"/>
        </w:rPr>
        <w:t xml:space="preserve">task, much like last time, will be scheduled on call, blast sound patterns of direction and signal the ending of OLED flashing message. A new task, </w:t>
      </w:r>
      <w:r w:rsidRPr="00852938">
        <w:rPr>
          <w:rFonts w:ascii="Times New Roman" w:eastAsia="Times New Roman" w:hAnsi="Times New Roman" w:cs="Times New Roman"/>
          <w:i/>
          <w:iCs/>
          <w:color w:val="000000"/>
          <w:kern w:val="0"/>
          <w:sz w:val="24"/>
          <w:szCs w:val="24"/>
        </w:rPr>
        <w:t>temperatureMeasurement,</w:t>
      </w:r>
      <w:r w:rsidRPr="00852938">
        <w:rPr>
          <w:rFonts w:ascii="Times New Roman" w:eastAsia="Times New Roman" w:hAnsi="Times New Roman" w:cs="Times New Roman"/>
          <w:color w:val="000000"/>
          <w:kern w:val="0"/>
          <w:sz w:val="24"/>
          <w:szCs w:val="24"/>
        </w:rPr>
        <w:t xml:space="preserve"> will be incorporated. It uses ADC to digitize the DC input and to mimic the temperature sensor on wheels. The output of ADC will be ranged from 0V to 0.325 V. After the measurement is amplified, the readings will be converted to real temperature data and stored in a buffer. Three temperature readings will be measured and stored on demand, and the task will signal a warning message to the OLED if the highest of the three is 20% higher than the highest of last three one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xml:space="preserve">Like previous labs, users will interact with the system through keypad, which includes select, scroll and home button. A menu interface is displayed on the OLED indicating the desired information to be displayed. The </w:t>
      </w:r>
      <w:r w:rsidRPr="00852938">
        <w:rPr>
          <w:rFonts w:ascii="Times New Roman" w:eastAsia="Times New Roman" w:hAnsi="Times New Roman" w:cs="Times New Roman"/>
          <w:i/>
          <w:iCs/>
          <w:color w:val="000000"/>
          <w:kern w:val="0"/>
          <w:sz w:val="24"/>
          <w:szCs w:val="24"/>
        </w:rPr>
        <w:t xml:space="preserve">OLEDDisplay </w:t>
      </w:r>
      <w:r w:rsidRPr="00852938">
        <w:rPr>
          <w:rFonts w:ascii="Times New Roman" w:eastAsia="Times New Roman" w:hAnsi="Times New Roman" w:cs="Times New Roman"/>
          <w:color w:val="000000"/>
          <w:kern w:val="0"/>
          <w:sz w:val="24"/>
          <w:szCs w:val="24"/>
        </w:rPr>
        <w:t xml:space="preserve">task supports two modes: Train Status and Annunciation. In the first mode, four options of four directions are displayed, and each of which contains train present info, arriving distance, arriving direction and departing direction. In the second mode, the OLED will display alarm information, temperature alarm and arriving distance. In addition, all information will be formatted and displayed on LCD and PC through </w:t>
      </w:r>
      <w:r w:rsidRPr="00852938">
        <w:rPr>
          <w:rFonts w:ascii="Times New Roman" w:eastAsia="Times New Roman" w:hAnsi="Times New Roman" w:cs="Times New Roman"/>
          <w:i/>
          <w:iCs/>
          <w:color w:val="000000"/>
          <w:kern w:val="0"/>
          <w:sz w:val="24"/>
          <w:szCs w:val="24"/>
        </w:rPr>
        <w:t xml:space="preserve">SerialCommucniation </w:t>
      </w:r>
      <w:r w:rsidRPr="00852938">
        <w:rPr>
          <w:rFonts w:ascii="Times New Roman" w:eastAsia="Times New Roman" w:hAnsi="Times New Roman" w:cs="Times New Roman"/>
          <w:color w:val="000000"/>
          <w:kern w:val="0"/>
          <w:sz w:val="24"/>
          <w:szCs w:val="24"/>
        </w:rPr>
        <w:t>task. The system uses hardware timer TIMER0 to synchronize all tasks. A global counter is incremented at time interrupt to maintain synchronization. The following table lists the details of annunciation.</w:t>
      </w:r>
    </w:p>
    <w:tbl>
      <w:tblPr>
        <w:tblW w:w="0" w:type="auto"/>
        <w:tblCellMar>
          <w:top w:w="15" w:type="dxa"/>
          <w:left w:w="15" w:type="dxa"/>
          <w:bottom w:w="15" w:type="dxa"/>
          <w:right w:w="15" w:type="dxa"/>
        </w:tblCellMar>
        <w:tblLook w:val="04A0" w:firstRow="1" w:lastRow="0" w:firstColumn="1" w:lastColumn="0" w:noHBand="0" w:noVBand="1"/>
      </w:tblPr>
      <w:tblGrid>
        <w:gridCol w:w="1202"/>
        <w:gridCol w:w="1903"/>
        <w:gridCol w:w="1726"/>
        <w:gridCol w:w="1741"/>
        <w:gridCol w:w="1718"/>
      </w:tblGrid>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rain Dire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North</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South</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Eas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est</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Flashing Ra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1.5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1.5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2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1s</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Blasti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wo long blasts of two seconds each followed by two 1s short blas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wo 2s-long blasts each followed by two 1s short blas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hree 2s long blasts each followed by two 1s short blas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One 2s long blasts each followed by two 1s short blasts</w:t>
            </w:r>
          </w:p>
        </w:tc>
      </w:tr>
    </w:tbl>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lastRenderedPageBreak/>
        <w:t>                               </w:t>
      </w:r>
      <w:r w:rsidRPr="00852938">
        <w:rPr>
          <w:rFonts w:ascii="Times New Roman" w:eastAsia="Times New Roman" w:hAnsi="Times New Roman" w:cs="Times New Roman"/>
          <w:color w:val="000000"/>
          <w:kern w:val="0"/>
          <w:sz w:val="24"/>
          <w:szCs w:val="24"/>
        </w:rPr>
        <w:tab/>
        <w:t>Table1. Flashing and Blasting Pattern for Arriving Train</w:t>
      </w:r>
    </w:p>
    <w:tbl>
      <w:tblPr>
        <w:tblW w:w="0" w:type="auto"/>
        <w:tblCellMar>
          <w:top w:w="15" w:type="dxa"/>
          <w:left w:w="15" w:type="dxa"/>
          <w:bottom w:w="15" w:type="dxa"/>
          <w:right w:w="15" w:type="dxa"/>
        </w:tblCellMar>
        <w:tblLook w:val="04A0" w:firstRow="1" w:lastRow="0" w:firstColumn="1" w:lastColumn="0" w:noHBand="0" w:noVBand="1"/>
      </w:tblPr>
      <w:tblGrid>
        <w:gridCol w:w="1210"/>
        <w:gridCol w:w="1770"/>
        <w:gridCol w:w="1770"/>
        <w:gridCol w:w="1770"/>
        <w:gridCol w:w="1770"/>
      </w:tblGrid>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rain Dire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North</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South</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Eas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est</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Flashing Ra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1.5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1.5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2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1s</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Blasti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One 2s long blasts each followed by two 1s short blas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One 3s long blasts each followed by two 1s short blas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One 4s long blasts each followed by two 1s short blas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One 5s long blasts each followed by two 1s short blasts</w:t>
            </w:r>
          </w:p>
        </w:tc>
      </w:tr>
    </w:tbl>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Table2. Flashing and Blasting Pattern for Departing Train</w:t>
      </w:r>
    </w:p>
    <w:tbl>
      <w:tblPr>
        <w:tblW w:w="0" w:type="auto"/>
        <w:tblCellMar>
          <w:top w:w="15" w:type="dxa"/>
          <w:left w:w="15" w:type="dxa"/>
          <w:bottom w:w="15" w:type="dxa"/>
          <w:right w:w="15" w:type="dxa"/>
        </w:tblCellMar>
        <w:tblLook w:val="04A0" w:firstRow="1" w:lastRow="0" w:firstColumn="1" w:lastColumn="0" w:noHBand="0" w:noVBand="1"/>
      </w:tblPr>
      <w:tblGrid>
        <w:gridCol w:w="1064"/>
        <w:gridCol w:w="2289"/>
        <w:gridCol w:w="2365"/>
        <w:gridCol w:w="2572"/>
      </w:tblGrid>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Butt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2</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Fun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Return to the home pag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Scroll the four direc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Select the specific direction</w:t>
            </w:r>
          </w:p>
        </w:tc>
      </w:tr>
    </w:tbl>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Table3. Keypad Functions</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tbl>
      <w:tblPr>
        <w:tblW w:w="9360" w:type="dxa"/>
        <w:tblCellMar>
          <w:top w:w="15" w:type="dxa"/>
          <w:left w:w="15" w:type="dxa"/>
          <w:bottom w:w="15" w:type="dxa"/>
          <w:right w:w="15" w:type="dxa"/>
        </w:tblCellMar>
        <w:tblLook w:val="04A0" w:firstRow="1" w:lastRow="0" w:firstColumn="1" w:lastColumn="0" w:noHBand="0" w:noVBand="1"/>
      </w:tblPr>
      <w:tblGrid>
        <w:gridCol w:w="2516"/>
        <w:gridCol w:w="6844"/>
      </w:tblGrid>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Command or respon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Meaning</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START all measurement tasks</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P</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STOP all measurement tasks</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urn ON or OFF the OLED</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M &lt;payload&g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returns the recent measurement of temperature or noise signature</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A &lt;command&g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confirms the receive of the specific command</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error message indicating invalid command</w:t>
            </w:r>
          </w:p>
        </w:tc>
      </w:tr>
    </w:tbl>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able4. Commands and Responses</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4"/>
          <w:szCs w:val="24"/>
        </w:rPr>
        <w:t>Use cases</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noProof/>
          <w:color w:val="000000"/>
          <w:kern w:val="0"/>
          <w:sz w:val="24"/>
          <w:szCs w:val="24"/>
        </w:rPr>
        <w:lastRenderedPageBreak/>
        <w:drawing>
          <wp:inline distT="0" distB="0" distL="0" distR="0">
            <wp:extent cx="4988115" cy="4338218"/>
            <wp:effectExtent l="0" t="0" r="3175" b="5715"/>
            <wp:docPr id="26" name="Picture 26" descr="https://lh3.googleusercontent.com/U8jnfehEnQoIEfvlLCObujnuXuoav4r9W2dzgE2SjIf4Zj-9dqVo8v-ORaNeqMSD6jqTnddwU8ZukDzYuSB-JWdWAUvATYl75pnoU92m6WtafFLyNHITqVwAiS5tVeO2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3.googleusercontent.com/U8jnfehEnQoIEfvlLCObujnuXuoav4r9W2dzgE2SjIf4Zj-9dqVo8v-ORaNeqMSD6jqTnddwU8ZukDzYuSB-JWdWAUvATYl75pnoU92m6WtafFLyNHITqVwAiS5tVeO2MA"/>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4996393" cy="4345418"/>
                    </a:xfrm>
                    <a:prstGeom prst="rect">
                      <a:avLst/>
                    </a:prstGeom>
                    <a:noFill/>
                    <a:ln>
                      <a:noFill/>
                    </a:ln>
                  </pic:spPr>
                </pic:pic>
              </a:graphicData>
            </a:graphic>
          </wp:inline>
        </w:drawing>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Monitor train statu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his case handles all relevant status information for all directions. User is able to monitor the current direction and departing direction of a given train.</w:t>
      </w:r>
    </w:p>
    <w:p w:rsidR="00852938" w:rsidRDefault="00852938" w:rsidP="00852938">
      <w:pPr>
        <w:widowControl/>
        <w:jc w:val="left"/>
        <w:rPr>
          <w:rFonts w:ascii="Times New Roman" w:eastAsia="Times New Roman" w:hAnsi="Times New Roman" w:cs="Times New Roman"/>
          <w:color w:val="000000"/>
          <w:kern w:val="0"/>
          <w:sz w:val="24"/>
          <w:szCs w:val="24"/>
        </w:rPr>
      </w:pPr>
      <w:r w:rsidRPr="00852938">
        <w:rPr>
          <w:rFonts w:ascii="Times New Roman" w:eastAsia="Times New Roman" w:hAnsi="Times New Roman" w:cs="Times New Roman"/>
          <w:color w:val="000000"/>
          <w:kern w:val="0"/>
          <w:sz w:val="24"/>
          <w:szCs w:val="24"/>
        </w:rPr>
        <w:t>Exceptions: train arrival and departing subsystems inoperable, or malfunctioning distance, temperature or noise measurements.</w:t>
      </w:r>
    </w:p>
    <w:p w:rsidR="00D434E0" w:rsidRPr="00852938" w:rsidRDefault="00D434E0"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Monitor train measurement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User is able to keep track of several key measurements for any train passing the intersection. Three parameters are measured: arriving distance, starting from 1.5km away from intersection; wheel temperature, and engine noise signature. Users are able to control the measuring tasks and observe output from either a PC or an OLED.</w:t>
      </w:r>
    </w:p>
    <w:p w:rsidR="00852938" w:rsidRDefault="00852938" w:rsidP="00852938">
      <w:pPr>
        <w:widowControl/>
        <w:jc w:val="left"/>
        <w:rPr>
          <w:rFonts w:ascii="Times New Roman" w:eastAsia="Times New Roman" w:hAnsi="Times New Roman" w:cs="Times New Roman"/>
          <w:color w:val="000000"/>
          <w:kern w:val="0"/>
          <w:sz w:val="24"/>
          <w:szCs w:val="24"/>
        </w:rPr>
      </w:pPr>
      <w:r w:rsidRPr="00852938">
        <w:rPr>
          <w:rFonts w:ascii="Times New Roman" w:eastAsia="Times New Roman" w:hAnsi="Times New Roman" w:cs="Times New Roman"/>
          <w:color w:val="000000"/>
          <w:kern w:val="0"/>
          <w:sz w:val="24"/>
          <w:szCs w:val="24"/>
        </w:rPr>
        <w:t>Exceptions: malfunctioned sensors; no reading due to inoperable train arrival system.</w:t>
      </w:r>
    </w:p>
    <w:p w:rsidR="00D434E0" w:rsidRPr="00852938" w:rsidRDefault="00D434E0"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Display informa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Users are able to observe formatted real-time train info on OLED and LCD. The OLED displays all train information and warnings for all time, with a simple UI that the user choose the desired information. LCD will display information as long as a train is departing.</w:t>
      </w:r>
    </w:p>
    <w:p w:rsidR="00852938" w:rsidRDefault="00852938" w:rsidP="00852938">
      <w:pPr>
        <w:widowControl/>
        <w:jc w:val="left"/>
        <w:rPr>
          <w:rFonts w:ascii="Times New Roman" w:eastAsia="Times New Roman" w:hAnsi="Times New Roman" w:cs="Times New Roman"/>
          <w:color w:val="000000"/>
          <w:kern w:val="0"/>
          <w:sz w:val="24"/>
          <w:szCs w:val="24"/>
        </w:rPr>
      </w:pPr>
      <w:r w:rsidRPr="00852938">
        <w:rPr>
          <w:rFonts w:ascii="Times New Roman" w:eastAsia="Times New Roman" w:hAnsi="Times New Roman" w:cs="Times New Roman"/>
          <w:color w:val="000000"/>
          <w:kern w:val="0"/>
          <w:sz w:val="24"/>
          <w:szCs w:val="24"/>
        </w:rPr>
        <w:t>Exceptions: malfunctioned LCD or OLED; incorrect display due to bad or delayed internal communication.</w:t>
      </w:r>
    </w:p>
    <w:p w:rsidR="00D434E0" w:rsidRPr="00852938" w:rsidRDefault="00D434E0"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Obtain user inpu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lastRenderedPageBreak/>
        <w:t>Users are able to interact with OLED UI by a keypad. Supporting functions include scrolling, selection and return to main menu.</w:t>
      </w:r>
    </w:p>
    <w:p w:rsidR="00852938" w:rsidRDefault="00852938" w:rsidP="00852938">
      <w:pPr>
        <w:widowControl/>
        <w:jc w:val="left"/>
        <w:rPr>
          <w:rFonts w:ascii="Times New Roman" w:eastAsia="Times New Roman" w:hAnsi="Times New Roman" w:cs="Times New Roman"/>
          <w:color w:val="000000"/>
          <w:kern w:val="0"/>
          <w:sz w:val="24"/>
          <w:szCs w:val="24"/>
        </w:rPr>
      </w:pPr>
      <w:r w:rsidRPr="00852938">
        <w:rPr>
          <w:rFonts w:ascii="Times New Roman" w:eastAsia="Times New Roman" w:hAnsi="Times New Roman" w:cs="Times New Roman"/>
          <w:color w:val="000000"/>
          <w:kern w:val="0"/>
          <w:sz w:val="24"/>
          <w:szCs w:val="24"/>
        </w:rPr>
        <w:t>Exceptions: malfunctioned keypad; communication failure of sending signals to OLED.</w:t>
      </w:r>
    </w:p>
    <w:p w:rsidR="00D434E0" w:rsidRPr="00852938" w:rsidRDefault="00D434E0"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Send informa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Users are able to observe formatted train information and measurements on a PC connected by serial port. All information are updated accordingly.</w:t>
      </w:r>
    </w:p>
    <w:p w:rsidR="00852938" w:rsidRDefault="00852938" w:rsidP="00852938">
      <w:pPr>
        <w:widowControl/>
        <w:jc w:val="left"/>
        <w:rPr>
          <w:rFonts w:ascii="Times New Roman" w:eastAsia="Times New Roman" w:hAnsi="Times New Roman" w:cs="Times New Roman"/>
          <w:color w:val="000000"/>
          <w:kern w:val="0"/>
          <w:sz w:val="24"/>
          <w:szCs w:val="24"/>
        </w:rPr>
      </w:pPr>
      <w:r w:rsidRPr="00852938">
        <w:rPr>
          <w:rFonts w:ascii="Times New Roman" w:eastAsia="Times New Roman" w:hAnsi="Times New Roman" w:cs="Times New Roman"/>
          <w:color w:val="000000"/>
          <w:kern w:val="0"/>
          <w:sz w:val="24"/>
          <w:szCs w:val="24"/>
        </w:rPr>
        <w:t>Exceptions: bad communication between microprocessor and computer; malfunctioned sensors.</w:t>
      </w:r>
    </w:p>
    <w:p w:rsidR="00D434E0" w:rsidRPr="00852938" w:rsidRDefault="00D434E0"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Control through a remote compu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Users are able to remotely control the train system by issuing a series of commands on a web browser. Supporting commands include start and stop of all measurement tasks, turning OLED on and off and request the most recent measurements. In addition, the web browser is continuously refreshing to display the most up-to-date train informa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xml:space="preserve">Exceptions: bad network connection; malfunctioned sensors.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4"/>
          <w:szCs w:val="24"/>
        </w:rPr>
        <w:t>Functinal Decomposi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noProof/>
          <w:color w:val="000000"/>
          <w:kern w:val="0"/>
          <w:sz w:val="24"/>
          <w:szCs w:val="24"/>
        </w:rPr>
        <w:drawing>
          <wp:inline distT="0" distB="0" distL="0" distR="0">
            <wp:extent cx="5522874" cy="1556329"/>
            <wp:effectExtent l="0" t="0" r="1905" b="6350"/>
            <wp:docPr id="25" name="Picture 25" descr="https://lh6.googleusercontent.com/S_B0N10vat57TiAOivMrdp-JwX5a1O3xU75xgDIoeqHJ-HSTMrM_uuDB19WAiphoH2P5aaDaTUylGOc9LfWwU1mnOwcm6Gu2Wnv6cWGpd6KaNIHyF3zzykGRxgoeWdQV9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6.googleusercontent.com/S_B0N10vat57TiAOivMrdp-JwX5a1O3xU75xgDIoeqHJ-HSTMrM_uuDB19WAiphoH2P5aaDaTUylGOc9LfWwU1mnOwcm6Gu2Wnv6cWGpd6KaNIHyF3zzykGRxgoeWdQV9Q"/>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5553922" cy="1565078"/>
                    </a:xfrm>
                    <a:prstGeom prst="rect">
                      <a:avLst/>
                    </a:prstGeom>
                    <a:noFill/>
                    <a:ln>
                      <a:noFill/>
                    </a:ln>
                  </pic:spPr>
                </pic:pic>
              </a:graphicData>
            </a:graphic>
          </wp:inline>
        </w:drawing>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he above is the major functional block decomposition, including</w:t>
      </w:r>
      <w:r w:rsidRPr="00852938">
        <w:rPr>
          <w:rFonts w:ascii="Times New Roman" w:eastAsia="Times New Roman" w:hAnsi="Times New Roman" w:cs="Times New Roman"/>
          <w:i/>
          <w:iCs/>
          <w:color w:val="000000"/>
          <w:kern w:val="0"/>
          <w:sz w:val="24"/>
          <w:szCs w:val="24"/>
        </w:rPr>
        <w:t xml:space="preserve"> Manage Trains, Manage Switching, Train Communications, Subsystem Status Monitoring, User Input Data, Serial</w:t>
      </w:r>
    </w:p>
    <w:p w:rsidR="00852938" w:rsidRPr="00852938" w:rsidRDefault="00852938" w:rsidP="00852938">
      <w:pPr>
        <w:widowControl/>
        <w:rPr>
          <w:rFonts w:ascii="Times New Roman" w:eastAsia="Times New Roman" w:hAnsi="Times New Roman" w:cs="Times New Roman"/>
          <w:kern w:val="0"/>
          <w:sz w:val="24"/>
          <w:szCs w:val="24"/>
        </w:rPr>
      </w:pPr>
      <w:r w:rsidRPr="00852938">
        <w:rPr>
          <w:rFonts w:ascii="Times New Roman" w:eastAsia="Times New Roman" w:hAnsi="Times New Roman" w:cs="Times New Roman"/>
          <w:i/>
          <w:iCs/>
          <w:color w:val="000000"/>
          <w:kern w:val="0"/>
          <w:sz w:val="24"/>
          <w:szCs w:val="24"/>
        </w:rPr>
        <w:t>Communications, Remote Communications, Command and Control, Display, and Schedule.</w:t>
      </w:r>
    </w:p>
    <w:p w:rsidR="00852938" w:rsidRPr="00852938" w:rsidRDefault="00852938" w:rsidP="00852938">
      <w:pPr>
        <w:widowControl/>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Manage Trains: Train management with functions similar to the use case description.</w:t>
      </w:r>
    </w:p>
    <w:p w:rsidR="00852938" w:rsidRPr="00852938" w:rsidRDefault="00852938" w:rsidP="00852938">
      <w:pPr>
        <w:widowControl/>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Manage Switching: Determines the departing direction based on the arrival direction, and control all intersection lock signals and block any passing if a gridlock occurs.</w:t>
      </w:r>
    </w:p>
    <w:p w:rsidR="00852938" w:rsidRPr="00852938" w:rsidRDefault="00852938" w:rsidP="00852938">
      <w:pPr>
        <w:widowControl/>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rain Communications: Communicate arriving system and departing system.</w:t>
      </w:r>
    </w:p>
    <w:p w:rsidR="00852938" w:rsidRPr="00852938" w:rsidRDefault="00852938" w:rsidP="00852938">
      <w:pPr>
        <w:widowControl/>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Subsystem status monitoring: Monitor all train measurements and format any warning signals for output.</w:t>
      </w:r>
    </w:p>
    <w:p w:rsidR="00852938" w:rsidRPr="00852938" w:rsidRDefault="00852938" w:rsidP="00852938">
      <w:pPr>
        <w:widowControl/>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User input data: Record input from the keypad and match display with a given input.</w:t>
      </w:r>
    </w:p>
    <w:p w:rsidR="00852938" w:rsidRPr="00852938" w:rsidRDefault="00852938" w:rsidP="00852938">
      <w:pPr>
        <w:widowControl/>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Serial communications: Receive train information from all tasks and transmit them to a local computer through serial port.</w:t>
      </w:r>
    </w:p>
    <w:p w:rsidR="00852938" w:rsidRPr="00852938" w:rsidRDefault="00852938" w:rsidP="00852938">
      <w:pPr>
        <w:widowControl/>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lastRenderedPageBreak/>
        <w:t>Remote communication: Gather train information and transmit them through a local area network for display.</w:t>
      </w:r>
    </w:p>
    <w:p w:rsidR="00852938" w:rsidRPr="00852938" w:rsidRDefault="00852938" w:rsidP="00852938">
      <w:pPr>
        <w:widowControl/>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Command and control: Record user input from keyboard on remote computer, and send commands to microprocessor for control purpose.</w:t>
      </w:r>
    </w:p>
    <w:p w:rsidR="00852938" w:rsidRPr="00852938" w:rsidRDefault="00852938" w:rsidP="00852938">
      <w:pPr>
        <w:widowControl/>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Display: Display real-time train info on OLED and LCD</w:t>
      </w:r>
    </w:p>
    <w:p w:rsidR="00852938" w:rsidRPr="00852938" w:rsidRDefault="00852938" w:rsidP="00852938">
      <w:pPr>
        <w:widowControl/>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Scheduler: Schedule all tasks within the FreeRTOS given priorities and task handlers.</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Default="00852938" w:rsidP="00852938">
      <w:pPr>
        <w:widowControl/>
        <w:jc w:val="left"/>
        <w:rPr>
          <w:rFonts w:ascii="Times New Roman" w:eastAsia="Times New Roman" w:hAnsi="Times New Roman" w:cs="Times New Roman"/>
          <w:b/>
          <w:bCs/>
          <w:color w:val="000000"/>
          <w:kern w:val="0"/>
          <w:sz w:val="24"/>
          <w:szCs w:val="24"/>
        </w:rPr>
      </w:pPr>
      <w:r w:rsidRPr="00852938">
        <w:rPr>
          <w:rFonts w:ascii="Times New Roman" w:eastAsia="Times New Roman" w:hAnsi="Times New Roman" w:cs="Times New Roman"/>
          <w:b/>
          <w:bCs/>
          <w:color w:val="000000"/>
          <w:kern w:val="0"/>
          <w:sz w:val="24"/>
          <w:szCs w:val="24"/>
        </w:rPr>
        <w:t>Front Panel Diagrams</w:t>
      </w:r>
    </w:p>
    <w:p w:rsidR="00533DF9" w:rsidRDefault="006A2998" w:rsidP="00852938">
      <w:pPr>
        <w:widowControl/>
        <w:jc w:val="left"/>
        <w:rPr>
          <w:rFonts w:ascii="Times New Roman" w:eastAsia="Times New Roman" w:hAnsi="Times New Roman" w:cs="Times New Roman"/>
          <w:b/>
          <w:bCs/>
          <w:color w:val="000000"/>
          <w:kern w:val="0"/>
          <w:sz w:val="24"/>
          <w:szCs w:val="24"/>
        </w:rPr>
      </w:pPr>
      <w:r>
        <w:rPr>
          <w:rFonts w:ascii="Times New Roman" w:eastAsia="Times New Roman" w:hAnsi="Times New Roman" w:cs="Times New Roman"/>
          <w:b/>
          <w:bCs/>
          <w:color w:val="000000"/>
          <w:kern w:val="0"/>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9pt;height:342.25pt">
            <v:imagedata r:id="rId6" o:title="Capture"/>
          </v:shape>
        </w:pict>
      </w:r>
    </w:p>
    <w:p w:rsidR="00D434E0" w:rsidRDefault="00D434E0" w:rsidP="00852938">
      <w:pPr>
        <w:widowControl/>
        <w:jc w:val="left"/>
        <w:rPr>
          <w:noProof/>
        </w:rPr>
      </w:pPr>
    </w:p>
    <w:p w:rsidR="00533DF9" w:rsidRDefault="00533DF9" w:rsidP="00852938">
      <w:pPr>
        <w:widowControl/>
        <w:jc w:val="left"/>
      </w:pPr>
      <w:r>
        <w:object w:dxaOrig="6165" w:dyaOrig="12060">
          <v:shape id="_x0000_i1026" type="#_x0000_t75" style="width:308.4pt;height:602.85pt" o:ole="">
            <v:imagedata r:id="rId7" o:title=""/>
          </v:shape>
          <o:OLEObject Type="Embed" ProgID="Visio.Drawing.15" ShapeID="_x0000_i1026" DrawAspect="Content" ObjectID="_1508277516" r:id="rId8"/>
        </w:object>
      </w:r>
    </w:p>
    <w:p w:rsidR="008E25AA" w:rsidRDefault="008E25AA" w:rsidP="00852938">
      <w:pPr>
        <w:widowControl/>
        <w:jc w:val="left"/>
        <w:rPr>
          <w:noProof/>
        </w:rPr>
      </w:pPr>
      <w:r>
        <w:t>Fig 5</w:t>
      </w:r>
    </w:p>
    <w:p w:rsidR="00D434E0" w:rsidRPr="00852938" w:rsidRDefault="00D434E0" w:rsidP="00852938">
      <w:pPr>
        <w:widowControl/>
        <w:jc w:val="left"/>
        <w:rPr>
          <w:rFonts w:ascii="Times New Roman" w:eastAsia="Times New Roman" w:hAnsi="Times New Roman" w:cs="Times New Roman"/>
          <w:kern w:val="0"/>
          <w:sz w:val="24"/>
          <w:szCs w:val="24"/>
        </w:rPr>
      </w:pPr>
    </w:p>
    <w:p w:rsidR="00852938" w:rsidRPr="00852938" w:rsidRDefault="00D434E0" w:rsidP="00852938">
      <w:pPr>
        <w:widowControl/>
        <w:spacing w:after="240"/>
        <w:jc w:val="left"/>
        <w:rPr>
          <w:rFonts w:ascii="Times New Roman" w:eastAsia="Times New Roman" w:hAnsi="Times New Roman" w:cs="Times New Roman"/>
          <w:kern w:val="0"/>
          <w:sz w:val="24"/>
          <w:szCs w:val="24"/>
        </w:rPr>
      </w:pPr>
      <w:r>
        <w:rPr>
          <w:rFonts w:ascii="Times New Roman" w:eastAsia="Times New Roman" w:hAnsi="Times New Roman" w:cs="Times New Roman"/>
          <w:kern w:val="0"/>
          <w:sz w:val="24"/>
          <w:szCs w:val="24"/>
        </w:rPr>
        <w:br/>
      </w:r>
      <w:r w:rsidR="00852938" w:rsidRPr="00852938">
        <w:rPr>
          <w:rFonts w:ascii="Times New Roman" w:eastAsia="Times New Roman" w:hAnsi="Times New Roman" w:cs="Times New Roman"/>
          <w:kern w:val="0"/>
          <w:sz w:val="24"/>
          <w:szCs w:val="24"/>
        </w:rPr>
        <w:br/>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4"/>
          <w:szCs w:val="24"/>
        </w:rPr>
        <w:lastRenderedPageBreak/>
        <w:t>Block Diagram</w:t>
      </w:r>
    </w:p>
    <w:p w:rsid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noProof/>
          <w:color w:val="000000"/>
          <w:kern w:val="0"/>
          <w:sz w:val="24"/>
          <w:szCs w:val="24"/>
        </w:rPr>
        <w:drawing>
          <wp:inline distT="0" distB="0" distL="0" distR="0">
            <wp:extent cx="3716020" cy="2933700"/>
            <wp:effectExtent l="0" t="0" r="0" b="0"/>
            <wp:docPr id="24" name="Picture 24" descr="https://lh3.googleusercontent.com/faBhpXFcvHR5enuXTDThbuUqw8BPt4K1Mx3Mrv3B1QOYqae3GDb5khrehLy5qU1rUAriR6Y0T04D-zFZgqsmVXZ_njedT-kgvm9ngfRxIsbFI8Q9WPEBs_N4xvUiiwNQQ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faBhpXFcvHR5enuXTDThbuUqw8BPt4K1Mx3Mrv3B1QOYqae3GDb5khrehLy5qU1rUAriR6Y0T04D-zFZgqsmVXZ_njedT-kgvm9ngfRxIsbFI8Q9WPEBs_N4xvUiiwNQQA"/>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16020" cy="2933700"/>
                    </a:xfrm>
                    <a:prstGeom prst="rect">
                      <a:avLst/>
                    </a:prstGeom>
                    <a:noFill/>
                    <a:ln>
                      <a:noFill/>
                    </a:ln>
                  </pic:spPr>
                </pic:pic>
              </a:graphicData>
            </a:graphic>
          </wp:inline>
        </w:drawing>
      </w:r>
    </w:p>
    <w:p w:rsidR="008E25AA" w:rsidRDefault="008E25AA" w:rsidP="00852938">
      <w:pPr>
        <w:widowControl/>
        <w:jc w:val="left"/>
        <w:rPr>
          <w:rFonts w:ascii="Times New Roman" w:eastAsia="Times New Roman" w:hAnsi="Times New Roman" w:cs="Times New Roman"/>
          <w:kern w:val="0"/>
          <w:sz w:val="24"/>
          <w:szCs w:val="24"/>
        </w:rPr>
      </w:pPr>
      <w:r>
        <w:rPr>
          <w:rFonts w:ascii="Times New Roman" w:eastAsia="Times New Roman" w:hAnsi="Times New Roman" w:cs="Times New Roman"/>
          <w:kern w:val="0"/>
          <w:sz w:val="24"/>
          <w:szCs w:val="24"/>
        </w:rPr>
        <w:t>Fig 6</w:t>
      </w:r>
    </w:p>
    <w:p w:rsidR="00D434E0" w:rsidRPr="00852938" w:rsidRDefault="00D434E0" w:rsidP="00852938">
      <w:pPr>
        <w:widowControl/>
        <w:jc w:val="left"/>
        <w:rPr>
          <w:rFonts w:ascii="Times New Roman" w:eastAsia="Times New Roman" w:hAnsi="Times New Roman" w:cs="Times New Roman"/>
          <w:kern w:val="0"/>
          <w:sz w:val="24"/>
          <w:szCs w:val="24"/>
        </w:rPr>
      </w:pPr>
      <w:r>
        <w:rPr>
          <w:rFonts w:ascii="Times New Roman" w:eastAsia="Times New Roman" w:hAnsi="Times New Roman" w:cs="Times New Roman"/>
          <w:kern w:val="0"/>
          <w:sz w:val="24"/>
          <w:szCs w:val="24"/>
        </w:rPr>
        <w:t xml:space="preserve">The software flow is pretty much similar to previous phases. </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4"/>
          <w:szCs w:val="24"/>
        </w:rPr>
        <w:t>Control and Data Flow Diagram</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noProof/>
          <w:color w:val="000000"/>
          <w:kern w:val="0"/>
          <w:sz w:val="24"/>
          <w:szCs w:val="24"/>
        </w:rPr>
        <w:drawing>
          <wp:inline distT="0" distB="0" distL="0" distR="0">
            <wp:extent cx="5766095" cy="2970276"/>
            <wp:effectExtent l="0" t="0" r="6350" b="1905"/>
            <wp:docPr id="23" name="Picture 23" descr="https://lh3.googleusercontent.com/30LjQMwudJUPCbgdYwwR7QvaJAhB0g15DPAIm_M2-r9ORgoNTm1NO7JuQJh3JYrtEMAnmdU5OQvzHXVCCkDaVuyp3gRXOnT4HSKty2P9oVPjB84hbWK43rh1e8tM8W_aV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3.googleusercontent.com/30LjQMwudJUPCbgdYwwR7QvaJAhB0g15DPAIm_M2-r9ORgoNTm1NO7JuQJh3JYrtEMAnmdU5OQvzHXVCCkDaVuyp3gRXOnT4HSKty2P9oVPjB84hbWK43rh1e8tM8W_aVQ"/>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80594" cy="2977745"/>
                    </a:xfrm>
                    <a:prstGeom prst="rect">
                      <a:avLst/>
                    </a:prstGeom>
                    <a:noFill/>
                    <a:ln>
                      <a:noFill/>
                    </a:ln>
                  </pic:spPr>
                </pic:pic>
              </a:graphicData>
            </a:graphic>
          </wp:inline>
        </w:drawing>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he above is the control and data flow of the final project. The system interrupt, SW2 will initiate the system. Additionally, command line input will control arriving train task to stop the train from entering the intersection as well as interrupt all measurement tasks. Remote communication task will be the same as serial local communication, but will display data on a remote computer.</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4"/>
          <w:szCs w:val="24"/>
        </w:rPr>
        <w:lastRenderedPageBreak/>
        <w:t>Class Diagram</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Diagrams below indicate the fields and operations of each task in this system</w:t>
      </w:r>
      <w:r w:rsidR="00D434E0">
        <w:rPr>
          <w:rFonts w:ascii="Times New Roman" w:eastAsia="Times New Roman" w:hAnsi="Times New Roman" w:cs="Times New Roman"/>
          <w:color w:val="000000"/>
          <w:kern w:val="0"/>
          <w:sz w:val="24"/>
          <w:szCs w:val="24"/>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noProof/>
          <w:color w:val="000000"/>
          <w:kern w:val="0"/>
          <w:sz w:val="24"/>
          <w:szCs w:val="24"/>
        </w:rPr>
        <w:drawing>
          <wp:inline distT="0" distB="0" distL="0" distR="0">
            <wp:extent cx="5947410" cy="1419225"/>
            <wp:effectExtent l="0" t="0" r="0" b="9525"/>
            <wp:docPr id="22" name="Picture 22" descr="https://lh4.googleusercontent.com/3a_jHya3sJ0BLA8Pji_tftj1XGaDvaNlz7cNWunH7j9c0szWO8M0wN_TYTFSIQ_sSLyfLS6mUBUmwNgkm7BFZ1nVRa8CdTsUdUU_CnAJ2BZxl5Y0X1B-Eukm3_Ah2wnFk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4.googleusercontent.com/3a_jHya3sJ0BLA8Pji_tftj1XGaDvaNlz7cNWunH7j9c0szWO8M0wN_TYTFSIQ_sSLyfLS6mUBUmwNgkm7BFZ1nVRa8CdTsUdUU_CnAJ2BZxl5Y0X1B-Eukm3_Ah2wnFkw"/>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7410" cy="1419225"/>
                    </a:xfrm>
                    <a:prstGeom prst="rect">
                      <a:avLst/>
                    </a:prstGeom>
                    <a:noFill/>
                    <a:ln>
                      <a:noFill/>
                    </a:ln>
                  </pic:spPr>
                </pic:pic>
              </a:graphicData>
            </a:graphic>
          </wp:inline>
        </w:drawing>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noProof/>
          <w:color w:val="000000"/>
          <w:kern w:val="0"/>
          <w:sz w:val="24"/>
          <w:szCs w:val="24"/>
        </w:rPr>
        <w:drawing>
          <wp:inline distT="0" distB="0" distL="0" distR="0">
            <wp:extent cx="5947410" cy="1002030"/>
            <wp:effectExtent l="0" t="0" r="0" b="7620"/>
            <wp:docPr id="21" name="Picture 21" descr="https://lh5.googleusercontent.com/FWoyXf8ENpZ36ABPcbZiUTF73ohowL-GZKOWoS7JtMgkW4n4K77QKmhbIAq6IcRAwOlJe_AoXALN-NsRgIe7K2SXvHchyTiLf1eE0z4SUnem6K80hQXUMMeNpirBy4o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5.googleusercontent.com/FWoyXf8ENpZ36ABPcbZiUTF73ohowL-GZKOWoS7JtMgkW4n4K77QKmhbIAq6IcRAwOlJe_AoXALN-NsRgIe7K2SXvHchyTiLf1eE0z4SUnem6K80hQXUMMeNpirBy4oi-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7410" cy="1002030"/>
                    </a:xfrm>
                    <a:prstGeom prst="rect">
                      <a:avLst/>
                    </a:prstGeom>
                    <a:noFill/>
                    <a:ln>
                      <a:noFill/>
                    </a:ln>
                  </pic:spPr>
                </pic:pic>
              </a:graphicData>
            </a:graphic>
          </wp:inline>
        </w:drawing>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noProof/>
          <w:color w:val="000000"/>
          <w:kern w:val="0"/>
          <w:sz w:val="24"/>
          <w:szCs w:val="24"/>
        </w:rPr>
        <w:drawing>
          <wp:inline distT="0" distB="0" distL="0" distR="0">
            <wp:extent cx="5947410" cy="1016635"/>
            <wp:effectExtent l="0" t="0" r="0" b="0"/>
            <wp:docPr id="20" name="Picture 20" descr="https://lh5.googleusercontent.com/BTseZBJRB0TTHl1CoOPTfBQZSPkpwdUW5XI0ZNi4Wzed1yMienh3OZabnnSAuR3YY6L9WcnSElAM9qHeuaJJkI_1F_sKmzZjh_43LhSJvgDL7PJURzY9sfzpYKd5OVx0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5.googleusercontent.com/BTseZBJRB0TTHl1CoOPTfBQZSPkpwdUW5XI0ZNi4Wzed1yMienh3OZabnnSAuR3YY6L9WcnSElAM9qHeuaJJkI_1F_sKmzZjh_43LhSJvgDL7PJURzY9sfzpYKd5OVx0Pw"/>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7410" cy="1016635"/>
                    </a:xfrm>
                    <a:prstGeom prst="rect">
                      <a:avLst/>
                    </a:prstGeom>
                    <a:noFill/>
                    <a:ln>
                      <a:noFill/>
                    </a:ln>
                  </pic:spPr>
                </pic:pic>
              </a:graphicData>
            </a:graphic>
          </wp:inline>
        </w:drawing>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noProof/>
          <w:color w:val="000000"/>
          <w:kern w:val="0"/>
          <w:sz w:val="24"/>
          <w:szCs w:val="24"/>
        </w:rPr>
        <w:drawing>
          <wp:inline distT="0" distB="0" distL="0" distR="0">
            <wp:extent cx="5947410" cy="1689735"/>
            <wp:effectExtent l="0" t="0" r="0" b="5715"/>
            <wp:docPr id="19" name="Picture 19" descr="https://lh4.googleusercontent.com/Oo8m1oEei74cBVFDjr65lYxT8syNyWwL4BriikwVWU_5rulWGeAWuH-AurcrytAx6EppaFB0CbaPJyyBxmDCdloibzHK8xBlMB_Yt65NF685cyoN-2S_78lcYcCYjKEQ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4.googleusercontent.com/Oo8m1oEei74cBVFDjr65lYxT8syNyWwL4BriikwVWU_5rulWGeAWuH-AurcrytAx6EppaFB0CbaPJyyBxmDCdloibzHK8xBlMB_Yt65NF685cyoN-2S_78lcYcCYjKEQ4A"/>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7410" cy="1689735"/>
                    </a:xfrm>
                    <a:prstGeom prst="rect">
                      <a:avLst/>
                    </a:prstGeom>
                    <a:noFill/>
                    <a:ln>
                      <a:noFill/>
                    </a:ln>
                  </pic:spPr>
                </pic:pic>
              </a:graphicData>
            </a:graphic>
          </wp:inline>
        </w:drawing>
      </w:r>
    </w:p>
    <w:p w:rsidR="00852938" w:rsidRPr="00852938" w:rsidRDefault="00852938" w:rsidP="00852938">
      <w:pPr>
        <w:widowControl/>
        <w:spacing w:after="240"/>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noProof/>
          <w:color w:val="000000"/>
          <w:kern w:val="0"/>
          <w:sz w:val="24"/>
          <w:szCs w:val="24"/>
        </w:rPr>
        <w:lastRenderedPageBreak/>
        <w:drawing>
          <wp:inline distT="0" distB="0" distL="0" distR="0">
            <wp:extent cx="2311400" cy="1887220"/>
            <wp:effectExtent l="0" t="0" r="0" b="0"/>
            <wp:docPr id="18" name="Picture 18" descr="https://lh3.googleusercontent.com/qz2sjyLcjQIt5txTwrSwCpO_JCY5wMYIkuLy-vRa6JJgAAJ-iPD1XO6JjkADWBT_DI-BDnt4Sw6foWE3jQ53wGFKw3_7UG3_exgANvEDsofBz2n0JY-IwJKOYmdPtMYF8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3.googleusercontent.com/qz2sjyLcjQIt5txTwrSwCpO_JCY5wMYIkuLy-vRa6JJgAAJ-iPD1XO6JjkADWBT_DI-BDnt4Sw6foWE3jQ53wGFKw3_7UG3_exgANvEDsofBz2n0JY-IwJKOYmdPtMYF8Q"/>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11400" cy="1887220"/>
                    </a:xfrm>
                    <a:prstGeom prst="rect">
                      <a:avLst/>
                    </a:prstGeom>
                    <a:noFill/>
                    <a:ln>
                      <a:noFill/>
                    </a:ln>
                  </pic:spPr>
                </pic:pic>
              </a:graphicData>
            </a:graphic>
          </wp:inline>
        </w:drawing>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noProof/>
          <w:color w:val="000000"/>
          <w:kern w:val="0"/>
          <w:sz w:val="24"/>
          <w:szCs w:val="24"/>
        </w:rPr>
        <w:drawing>
          <wp:inline distT="0" distB="0" distL="0" distR="0">
            <wp:extent cx="5947410" cy="2063115"/>
            <wp:effectExtent l="0" t="0" r="0" b="0"/>
            <wp:docPr id="17" name="Picture 17" descr="https://lh3.googleusercontent.com/-rxV_CFs2kkjBYTYQBpUUQE8J5e8PaBb8LZFJwjlEfdML5y7mrf95sdjATHN_6yjUkh411DBvjUXiYdihIvCa_lGJVTZ31Det-Y3OSRaJYpZntAf6JBgp1-dILzbfggu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3.googleusercontent.com/-rxV_CFs2kkjBYTYQBpUUQE8J5e8PaBb8LZFJwjlEfdML5y7mrf95sdjATHN_6yjUkh411DBvjUXiYdihIvCa_lGJVTZ31Det-Y3OSRaJYpZntAf6JBgp1-dILzbfggu0A"/>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7410" cy="2063115"/>
                    </a:xfrm>
                    <a:prstGeom prst="rect">
                      <a:avLst/>
                    </a:prstGeom>
                    <a:noFill/>
                    <a:ln>
                      <a:noFill/>
                    </a:ln>
                  </pic:spPr>
                </pic:pic>
              </a:graphicData>
            </a:graphic>
          </wp:inline>
        </w:drawing>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noProof/>
          <w:color w:val="000000"/>
          <w:kern w:val="0"/>
          <w:sz w:val="24"/>
          <w:szCs w:val="24"/>
        </w:rPr>
        <w:drawing>
          <wp:inline distT="0" distB="0" distL="0" distR="0">
            <wp:extent cx="2311400" cy="1265555"/>
            <wp:effectExtent l="0" t="0" r="0" b="0"/>
            <wp:docPr id="16" name="Picture 16" descr="https://lh4.googleusercontent.com/8ux3DJd2rBuyNfsIEXTOt366lCS4OLCJPRiHCItr3qi_UoOtiHKb7r8DA6kXpg4UoQXJd4bjK15zBhvKN5i5CVDxJ3wxcgEwwk-R0IP2fOYE27A_FrcotZMrEJNYiKlp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4.googleusercontent.com/8ux3DJd2rBuyNfsIEXTOt366lCS4OLCJPRiHCItr3qi_UoOtiHKb7r8DA6kXpg4UoQXJd4bjK15zBhvKN5i5CVDxJ3wxcgEwwk-R0IP2fOYE27A_FrcotZMrEJNYiKlpSA"/>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11400" cy="1265555"/>
                    </a:xfrm>
                    <a:prstGeom prst="rect">
                      <a:avLst/>
                    </a:prstGeom>
                    <a:noFill/>
                    <a:ln>
                      <a:noFill/>
                    </a:ln>
                  </pic:spPr>
                </pic:pic>
              </a:graphicData>
            </a:graphic>
          </wp:inline>
        </w:drawing>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noProof/>
          <w:color w:val="000000"/>
          <w:kern w:val="0"/>
          <w:sz w:val="24"/>
          <w:szCs w:val="24"/>
        </w:rPr>
        <w:drawing>
          <wp:inline distT="0" distB="0" distL="0" distR="0">
            <wp:extent cx="2311400" cy="1111885"/>
            <wp:effectExtent l="0" t="0" r="0" b="0"/>
            <wp:docPr id="15" name="Picture 15" descr="https://lh6.googleusercontent.com/Qif4lL1Dvj89Lu6wKWFf-4QrvHpWykEw-XSx_qnYI6QUEipQassFikSu3DqIQIXVODEujrLAeZwAdR_VtcAxdhJ3KyOesjgDfz7BcK80dNjQIE3pfbqM9Dqd7gzM4d-O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6.googleusercontent.com/Qif4lL1Dvj89Lu6wKWFf-4QrvHpWykEw-XSx_qnYI6QUEipQassFikSu3DqIQIXVODEujrLAeZwAdR_VtcAxdhJ3KyOesjgDfz7BcK80dNjQIE3pfbqM9Dqd7gzM4d-OQQ"/>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11400" cy="1111885"/>
                    </a:xfrm>
                    <a:prstGeom prst="rect">
                      <a:avLst/>
                    </a:prstGeom>
                    <a:noFill/>
                    <a:ln>
                      <a:noFill/>
                    </a:ln>
                  </pic:spPr>
                </pic:pic>
              </a:graphicData>
            </a:graphic>
          </wp:inline>
        </w:drawing>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noProof/>
          <w:color w:val="000000"/>
          <w:kern w:val="0"/>
          <w:sz w:val="24"/>
          <w:szCs w:val="24"/>
        </w:rPr>
        <w:lastRenderedPageBreak/>
        <w:drawing>
          <wp:inline distT="0" distB="0" distL="0" distR="0">
            <wp:extent cx="5328318" cy="2516734"/>
            <wp:effectExtent l="0" t="0" r="5715" b="0"/>
            <wp:docPr id="14" name="Picture 14" descr="https://lh3.googleusercontent.com/GhAiD4iVA6S0mW4qU5JbgQxXZ0vvCw4hMXjKFNdOdYQdiZIpsomYuER11W4TRw4KEKSASbqMAe1AWQ_0LvGe6lKWShcNla-ejfaubRBxyKtSl8RnZbGNvinpaDPa-Pp5u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3.googleusercontent.com/GhAiD4iVA6S0mW4qU5JbgQxXZ0vvCw4hMXjKFNdOdYQdiZIpsomYuER11W4TRw4KEKSASbqMAe1AWQ_0LvGe6lKWShcNla-ejfaubRBxyKtSl8RnZbGNvinpaDPa-Pp5uw"/>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38651" cy="2521614"/>
                    </a:xfrm>
                    <a:prstGeom prst="rect">
                      <a:avLst/>
                    </a:prstGeom>
                    <a:noFill/>
                    <a:ln>
                      <a:noFill/>
                    </a:ln>
                  </pic:spPr>
                </pic:pic>
              </a:graphicData>
            </a:graphic>
          </wp:inline>
        </w:drawing>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noProof/>
          <w:color w:val="000000"/>
          <w:kern w:val="0"/>
          <w:sz w:val="24"/>
          <w:szCs w:val="24"/>
        </w:rPr>
        <w:drawing>
          <wp:inline distT="0" distB="0" distL="0" distR="0">
            <wp:extent cx="5800725" cy="3284220"/>
            <wp:effectExtent l="0" t="0" r="9525" b="0"/>
            <wp:docPr id="13" name="Picture 13" descr="https://lh6.googleusercontent.com/DlTlqsuf0EHjsmmGygSifptWpADbQgg2F8vmqb_ACF5t5UkUUdwBiRs-Xkp-EzkJV8G2E-78gbye0xtQ50KMa2QWYLwFvvyXHnn2Fb3VKVtg4pMFY91CQc0dHKXwU4azG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6.googleusercontent.com/DlTlqsuf0EHjsmmGygSifptWpADbQgg2F8vmqb_ACF5t5UkUUdwBiRs-Xkp-EzkJV8G2E-78gbye0xtQ50KMa2QWYLwFvvyXHnn2Fb3VKVtg4pMFY91CQc0dHKXwU4azGQ"/>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00725" cy="3284220"/>
                    </a:xfrm>
                    <a:prstGeom prst="rect">
                      <a:avLst/>
                    </a:prstGeom>
                    <a:noFill/>
                    <a:ln>
                      <a:noFill/>
                    </a:ln>
                  </pic:spPr>
                </pic:pic>
              </a:graphicData>
            </a:graphic>
          </wp:inline>
        </w:drawing>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noProof/>
          <w:color w:val="000000"/>
          <w:kern w:val="0"/>
          <w:sz w:val="24"/>
          <w:szCs w:val="24"/>
        </w:rPr>
        <w:drawing>
          <wp:inline distT="0" distB="0" distL="0" distR="0">
            <wp:extent cx="2311400" cy="2194560"/>
            <wp:effectExtent l="0" t="0" r="0" b="0"/>
            <wp:docPr id="12" name="Picture 12" descr="https://lh5.googleusercontent.com/J3Vp5-G4nCaFHaaXM805R39s1-AYilFtwnYZsXCotFRt0kpXVWWIqmLZo7o9xPxW9eItOdMZcKQRJeH39q4avx_cjywVIosFUZne27lbFZQ-Bc8JU71Y47ojiPtPqEvN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5.googleusercontent.com/J3Vp5-G4nCaFHaaXM805R39s1-AYilFtwnYZsXCotFRt0kpXVWWIqmLZo7o9xPxW9eItOdMZcKQRJeH39q4avx_cjywVIosFUZne27lbFZQ-Bc8JU71Y47ojiPtPqEvNl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11400" cy="2194560"/>
                    </a:xfrm>
                    <a:prstGeom prst="rect">
                      <a:avLst/>
                    </a:prstGeom>
                    <a:noFill/>
                    <a:ln>
                      <a:noFill/>
                    </a:ln>
                  </pic:spPr>
                </pic:pic>
              </a:graphicData>
            </a:graphic>
          </wp:inline>
        </w:drawing>
      </w:r>
      <w:r w:rsidRPr="00852938">
        <w:rPr>
          <w:rFonts w:ascii="Times New Roman" w:eastAsia="Times New Roman" w:hAnsi="Times New Roman" w:cs="Times New Roman"/>
          <w:b/>
          <w:bCs/>
          <w:noProof/>
          <w:color w:val="000000"/>
          <w:kern w:val="0"/>
          <w:sz w:val="24"/>
          <w:szCs w:val="24"/>
        </w:rPr>
        <w:drawing>
          <wp:inline distT="0" distB="0" distL="0" distR="0">
            <wp:extent cx="2311400" cy="1733550"/>
            <wp:effectExtent l="0" t="0" r="0" b="0"/>
            <wp:docPr id="11" name="Picture 11" descr="https://lh3.googleusercontent.com/WW4h2C-f5SaLem1eesn-17qG55_eRPev1cVUs6s4AL__fcDh4T2kRfJ2TOeeYWXSYDVj2PdjiioRsIR0VJd9qfA4TgLD8_3Lq6ZDvDoX43MZ6L2FJ2GvkqLHJIfxcTPLF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lh3.googleusercontent.com/WW4h2C-f5SaLem1eesn-17qG55_eRPev1cVUs6s4AL__fcDh4T2kRfJ2TOeeYWXSYDVj2PdjiioRsIR0VJd9qfA4TgLD8_3Lq6ZDvDoX43MZ6L2FJ2GvkqLHJIfxcTPLF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11400" cy="1733550"/>
                    </a:xfrm>
                    <a:prstGeom prst="rect">
                      <a:avLst/>
                    </a:prstGeom>
                    <a:noFill/>
                    <a:ln>
                      <a:noFill/>
                    </a:ln>
                  </pic:spPr>
                </pic:pic>
              </a:graphicData>
            </a:graphic>
          </wp:inline>
        </w:drawing>
      </w:r>
    </w:p>
    <w:p w:rsidR="005F4E05" w:rsidRDefault="005F4E05" w:rsidP="00852938">
      <w:pPr>
        <w:widowControl/>
        <w:jc w:val="left"/>
        <w:rPr>
          <w:rFonts w:ascii="Times New Roman" w:eastAsia="Times New Roman" w:hAnsi="Times New Roman" w:cs="Times New Roman"/>
          <w:b/>
          <w:bCs/>
          <w:color w:val="000000"/>
          <w:kern w:val="0"/>
          <w:sz w:val="24"/>
          <w:szCs w:val="24"/>
        </w:rPr>
      </w:pPr>
    </w:p>
    <w:p w:rsidR="00852938" w:rsidRDefault="00852938" w:rsidP="00852938">
      <w:pPr>
        <w:widowControl/>
        <w:jc w:val="left"/>
        <w:rPr>
          <w:rFonts w:ascii="Times New Roman" w:eastAsia="Times New Roman" w:hAnsi="Times New Roman" w:cs="Times New Roman"/>
          <w:b/>
          <w:bCs/>
          <w:color w:val="000000"/>
          <w:kern w:val="0"/>
          <w:sz w:val="24"/>
          <w:szCs w:val="24"/>
        </w:rPr>
      </w:pPr>
      <w:r w:rsidRPr="00852938">
        <w:rPr>
          <w:rFonts w:ascii="Times New Roman" w:eastAsia="Times New Roman" w:hAnsi="Times New Roman" w:cs="Times New Roman"/>
          <w:b/>
          <w:bCs/>
          <w:color w:val="000000"/>
          <w:kern w:val="0"/>
          <w:sz w:val="24"/>
          <w:szCs w:val="24"/>
        </w:rPr>
        <w:lastRenderedPageBreak/>
        <w:t>Activity Diagrams</w:t>
      </w:r>
    </w:p>
    <w:p w:rsidR="005F4E05" w:rsidRDefault="005F4E05" w:rsidP="005F4E05">
      <w:r>
        <w:object w:dxaOrig="7216" w:dyaOrig="13771">
          <v:shape id="_x0000_i1027" type="#_x0000_t75" style="width:339.05pt;height:517.95pt" o:ole="">
            <v:imagedata r:id="rId23" o:title=""/>
          </v:shape>
          <o:OLEObject Type="Embed" ProgID="Visio.Drawing.15" ShapeID="_x0000_i1027" DrawAspect="Content" ObjectID="_1508277517" r:id="rId24"/>
        </w:object>
      </w:r>
    </w:p>
    <w:p w:rsidR="005F4E05" w:rsidRDefault="005F4E05" w:rsidP="005F4E05">
      <w:pPr>
        <w:ind w:left="2160" w:firstLine="720"/>
      </w:pPr>
      <w:r>
        <w:rPr>
          <w:rFonts w:ascii="Times New Roman" w:eastAsia="Times New Roman" w:hAnsi="Times New Roman" w:cs="Times New Roman"/>
          <w:b/>
          <w:sz w:val="24"/>
        </w:rPr>
        <w:t>Fig.7 Activity Diagram</w:t>
      </w:r>
    </w:p>
    <w:p w:rsidR="005F4E05" w:rsidRDefault="005F4E05" w:rsidP="005F4E05">
      <w:r>
        <w:rPr>
          <w:rFonts w:ascii="Times New Roman" w:eastAsia="Times New Roman" w:hAnsi="Times New Roman" w:cs="Times New Roman"/>
          <w:sz w:val="24"/>
        </w:rPr>
        <w:t>The above diagram shows how the arriving train task acts when a train is arriving to the intersection.</w:t>
      </w:r>
    </w:p>
    <w:p w:rsidR="005F4E05" w:rsidRDefault="005F4E05" w:rsidP="005F4E05"/>
    <w:p w:rsidR="005F4E05" w:rsidRDefault="005F4E05" w:rsidP="005F4E05">
      <w:r>
        <w:object w:dxaOrig="8761" w:dyaOrig="13441">
          <v:shape id="_x0000_i1028" type="#_x0000_t75" style="width:275.65pt;height:421.8pt" o:ole="">
            <v:imagedata r:id="rId25" o:title=""/>
          </v:shape>
          <o:OLEObject Type="Embed" ProgID="Visio.Drawing.15" ShapeID="_x0000_i1028" DrawAspect="Content" ObjectID="_1508277518" r:id="rId26"/>
        </w:object>
      </w:r>
      <w:r>
        <w:rPr>
          <w:noProof/>
        </w:rPr>
        <w:drawing>
          <wp:inline distT="114300" distB="114300" distL="114300" distR="114300" wp14:anchorId="772AEBDB" wp14:editId="44A73734">
            <wp:extent cx="4374347" cy="5910263"/>
            <wp:effectExtent l="0" t="0" r="0" b="0"/>
            <wp:docPr id="27"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27"/>
                    <a:srcRect/>
                    <a:stretch>
                      <a:fillRect/>
                    </a:stretch>
                  </pic:blipFill>
                  <pic:spPr>
                    <a:xfrm>
                      <a:off x="0" y="0"/>
                      <a:ext cx="4374347" cy="5910263"/>
                    </a:xfrm>
                    <a:prstGeom prst="rect">
                      <a:avLst/>
                    </a:prstGeom>
                    <a:ln/>
                  </pic:spPr>
                </pic:pic>
              </a:graphicData>
            </a:graphic>
          </wp:inline>
        </w:drawing>
      </w:r>
    </w:p>
    <w:p w:rsidR="005F4E05" w:rsidRDefault="005F4E05" w:rsidP="005F4E05">
      <w:r>
        <w:rPr>
          <w:rFonts w:ascii="Times New Roman" w:eastAsia="Times New Roman" w:hAnsi="Times New Roman" w:cs="Times New Roman"/>
          <w:b/>
          <w:sz w:val="24"/>
        </w:rPr>
        <w:t xml:space="preserve">  </w:t>
      </w:r>
      <w:r>
        <w:rPr>
          <w:rFonts w:ascii="Times New Roman" w:eastAsia="Times New Roman" w:hAnsi="Times New Roman" w:cs="Times New Roman"/>
          <w:b/>
          <w:sz w:val="24"/>
        </w:rPr>
        <w:tab/>
      </w:r>
      <w:r>
        <w:rPr>
          <w:rFonts w:ascii="Times New Roman" w:eastAsia="Times New Roman" w:hAnsi="Times New Roman" w:cs="Times New Roman"/>
          <w:b/>
          <w:sz w:val="24"/>
        </w:rPr>
        <w:tab/>
      </w:r>
      <w:r>
        <w:rPr>
          <w:rFonts w:ascii="Times New Roman" w:eastAsia="Times New Roman" w:hAnsi="Times New Roman" w:cs="Times New Roman"/>
          <w:b/>
          <w:sz w:val="24"/>
        </w:rPr>
        <w:tab/>
      </w:r>
      <w:r>
        <w:rPr>
          <w:rFonts w:ascii="Times New Roman" w:eastAsia="Times New Roman" w:hAnsi="Times New Roman" w:cs="Times New Roman"/>
          <w:b/>
          <w:sz w:val="24"/>
        </w:rPr>
        <w:tab/>
        <w:t>Fig.7 Activity Diagram</w:t>
      </w:r>
    </w:p>
    <w:p w:rsidR="005F4E05" w:rsidRDefault="005F4E05" w:rsidP="005F4E05">
      <w:r>
        <w:rPr>
          <w:rFonts w:ascii="Times New Roman" w:eastAsia="Times New Roman" w:hAnsi="Times New Roman" w:cs="Times New Roman"/>
          <w:sz w:val="24"/>
        </w:rPr>
        <w:t>The above shows how the system manages the train departure when the train leave the intersection.</w:t>
      </w:r>
    </w:p>
    <w:p w:rsidR="005F4E05" w:rsidRDefault="005F4E05" w:rsidP="005F4E05"/>
    <w:p w:rsidR="005F4E05" w:rsidRDefault="005F4E05" w:rsidP="005F4E05">
      <w:r>
        <w:object w:dxaOrig="13531" w:dyaOrig="14895">
          <v:shape id="_x0000_i1029" type="#_x0000_t75" style="width:431.45pt;height:475pt" o:ole="">
            <v:imagedata r:id="rId28" o:title=""/>
          </v:shape>
          <o:OLEObject Type="Embed" ProgID="Visio.Drawing.15" ShapeID="_x0000_i1029" DrawAspect="Content" ObjectID="_1508277519" r:id="rId29"/>
        </w:object>
      </w:r>
    </w:p>
    <w:p w:rsidR="005F4E05" w:rsidRDefault="005F4E05" w:rsidP="005F4E05">
      <w:pPr>
        <w:ind w:left="2880" w:firstLine="720"/>
      </w:pPr>
      <w:r>
        <w:rPr>
          <w:rFonts w:ascii="Times New Roman" w:eastAsia="Times New Roman" w:hAnsi="Times New Roman" w:cs="Times New Roman"/>
          <w:b/>
          <w:sz w:val="24"/>
        </w:rPr>
        <w:t>Fig.7 Activity Diagram</w:t>
      </w:r>
    </w:p>
    <w:p w:rsidR="005F4E05" w:rsidRDefault="005F4E05" w:rsidP="005F4E05">
      <w:r>
        <w:rPr>
          <w:rFonts w:ascii="Times New Roman" w:eastAsia="Times New Roman" w:hAnsi="Times New Roman" w:cs="Times New Roman"/>
          <w:sz w:val="24"/>
        </w:rPr>
        <w:t xml:space="preserve">The above diagram shows activities of the train communication. When the train is present, it will randomly generate the outbound directon and train size. </w:t>
      </w:r>
    </w:p>
    <w:p w:rsidR="005F4E05" w:rsidRDefault="005F4E05" w:rsidP="005F4E05"/>
    <w:p w:rsidR="005F4E05" w:rsidRDefault="005F4E05" w:rsidP="005F4E05">
      <w:r>
        <w:object w:dxaOrig="11460" w:dyaOrig="19021">
          <v:shape id="_x0000_i1030" type="#_x0000_t75" style="width:390.1pt;height:495.4pt" o:ole="">
            <v:imagedata r:id="rId30" o:title=""/>
          </v:shape>
          <o:OLEObject Type="Embed" ProgID="Visio.Drawing.15" ShapeID="_x0000_i1030" DrawAspect="Content" ObjectID="_1508277520" r:id="rId31"/>
        </w:object>
      </w:r>
    </w:p>
    <w:p w:rsidR="005F4E05" w:rsidRDefault="005F4E05" w:rsidP="005F4E05">
      <w:pPr>
        <w:ind w:left="2160" w:firstLine="720"/>
      </w:pPr>
      <w:r>
        <w:rPr>
          <w:rFonts w:ascii="Times New Roman" w:eastAsia="Times New Roman" w:hAnsi="Times New Roman" w:cs="Times New Roman"/>
          <w:b/>
          <w:sz w:val="24"/>
        </w:rPr>
        <w:t>Fig.7 Activity Diagram</w:t>
      </w:r>
    </w:p>
    <w:p w:rsidR="005F4E05" w:rsidRDefault="005F4E05" w:rsidP="005F4E05">
      <w:r>
        <w:rPr>
          <w:rFonts w:ascii="Times New Roman" w:eastAsia="Times New Roman" w:hAnsi="Times New Roman" w:cs="Times New Roman"/>
          <w:sz w:val="24"/>
        </w:rPr>
        <w:t xml:space="preserve">The above diagram shows how the system routes the train. For this phase, it is similar to the previous in that it handles gridlock by issuing warning message and waiting time for the next train to pass. It also manages the signal(“locks” in this task)to determine if trains outside of the intersection are allowed to pass. This task will determine the traversal time and delay. </w:t>
      </w:r>
    </w:p>
    <w:p w:rsidR="005F4E05" w:rsidRDefault="005F4E05" w:rsidP="005F4E05"/>
    <w:p w:rsidR="005F4E05" w:rsidRDefault="005F4E05" w:rsidP="005F4E05">
      <w:pPr>
        <w:jc w:val="center"/>
      </w:pPr>
      <w:r>
        <w:object w:dxaOrig="6136" w:dyaOrig="10936">
          <v:shape id="_x0000_i1031" type="#_x0000_t75" style="width:307.35pt;height:547pt" o:ole="">
            <v:imagedata r:id="rId32" o:title=""/>
          </v:shape>
          <o:OLEObject Type="Embed" ProgID="Visio.Drawing.15" ShapeID="_x0000_i1031" DrawAspect="Content" ObjectID="_1508277521" r:id="rId33"/>
        </w:object>
      </w:r>
    </w:p>
    <w:p w:rsidR="005F4E05" w:rsidRDefault="005F4E05" w:rsidP="005F4E05">
      <w:pPr>
        <w:ind w:left="1440" w:firstLine="720"/>
      </w:pPr>
      <w:r>
        <w:rPr>
          <w:rFonts w:ascii="Times New Roman" w:eastAsia="Times New Roman" w:hAnsi="Times New Roman" w:cs="Times New Roman"/>
          <w:b/>
          <w:sz w:val="24"/>
        </w:rPr>
        <w:t>Fig.7 Activity Diagram</w:t>
      </w:r>
    </w:p>
    <w:p w:rsidR="005F4E05" w:rsidRDefault="005F4E05" w:rsidP="005F4E05">
      <w:r>
        <w:rPr>
          <w:rFonts w:ascii="Times New Roman" w:eastAsia="Times New Roman" w:hAnsi="Times New Roman" w:cs="Times New Roman"/>
          <w:sz w:val="24"/>
        </w:rPr>
        <w:t>The OLED task is the user interface. It receives the selection from keypad and display train information or warning message.</w:t>
      </w:r>
    </w:p>
    <w:p w:rsidR="005F4E05" w:rsidRDefault="005F4E05" w:rsidP="005F4E05"/>
    <w:p w:rsidR="005F4E05" w:rsidRDefault="005F4E05" w:rsidP="005F4E05"/>
    <w:p w:rsidR="005F4E05" w:rsidRDefault="005F4E05" w:rsidP="005F4E05">
      <w:r>
        <w:rPr>
          <w:noProof/>
        </w:rPr>
        <w:lastRenderedPageBreak/>
        <w:drawing>
          <wp:inline distT="114300" distB="114300" distL="114300" distR="114300" wp14:anchorId="5DFDAF77" wp14:editId="68413F72">
            <wp:extent cx="4867275" cy="5857875"/>
            <wp:effectExtent l="0" t="0" r="0" b="0"/>
            <wp:docPr id="28"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34"/>
                    <a:srcRect/>
                    <a:stretch>
                      <a:fillRect/>
                    </a:stretch>
                  </pic:blipFill>
                  <pic:spPr>
                    <a:xfrm>
                      <a:off x="0" y="0"/>
                      <a:ext cx="4867275" cy="5857875"/>
                    </a:xfrm>
                    <a:prstGeom prst="rect">
                      <a:avLst/>
                    </a:prstGeom>
                    <a:ln/>
                  </pic:spPr>
                </pic:pic>
              </a:graphicData>
            </a:graphic>
          </wp:inline>
        </w:drawing>
      </w:r>
    </w:p>
    <w:p w:rsidR="005F4E05" w:rsidRDefault="005F4E05" w:rsidP="005F4E05">
      <w:pPr>
        <w:ind w:left="2160" w:firstLine="720"/>
      </w:pPr>
      <w:r>
        <w:rPr>
          <w:rFonts w:ascii="Times New Roman" w:eastAsia="Times New Roman" w:hAnsi="Times New Roman" w:cs="Times New Roman"/>
          <w:b/>
          <w:sz w:val="24"/>
        </w:rPr>
        <w:t>Fig.7 Activity Diagram</w:t>
      </w:r>
    </w:p>
    <w:p w:rsidR="005F4E05" w:rsidRDefault="005F4E05" w:rsidP="005F4E05">
      <w:r>
        <w:rPr>
          <w:rFonts w:ascii="Times New Roman" w:eastAsia="Times New Roman" w:hAnsi="Times New Roman" w:cs="Times New Roman"/>
          <w:sz w:val="24"/>
        </w:rPr>
        <w:t xml:space="preserve">This LCD task is a new one for this phase. It receives message from the switchControl task and displays information concerning the routing. </w:t>
      </w:r>
    </w:p>
    <w:p w:rsidR="005F4E05" w:rsidRDefault="005F4E05" w:rsidP="005F4E05"/>
    <w:p w:rsidR="005F4E05" w:rsidRDefault="005F4E05" w:rsidP="005F4E05">
      <w:pPr>
        <w:jc w:val="center"/>
      </w:pPr>
      <w:r>
        <w:rPr>
          <w:noProof/>
        </w:rPr>
        <w:lastRenderedPageBreak/>
        <w:drawing>
          <wp:inline distT="114300" distB="114300" distL="114300" distR="114300" wp14:anchorId="2A2BE2BD" wp14:editId="70A63CD5">
            <wp:extent cx="1504950" cy="4495800"/>
            <wp:effectExtent l="0" t="0" r="0" b="0"/>
            <wp:docPr id="29" name="image07.png"/>
            <wp:cNvGraphicFramePr/>
            <a:graphic xmlns:a="http://schemas.openxmlformats.org/drawingml/2006/main">
              <a:graphicData uri="http://schemas.openxmlformats.org/drawingml/2006/picture">
                <pic:pic xmlns:pic="http://schemas.openxmlformats.org/drawingml/2006/picture">
                  <pic:nvPicPr>
                    <pic:cNvPr id="0" name="image07.png"/>
                    <pic:cNvPicPr preferRelativeResize="0"/>
                  </pic:nvPicPr>
                  <pic:blipFill>
                    <a:blip r:embed="rId35"/>
                    <a:srcRect/>
                    <a:stretch>
                      <a:fillRect/>
                    </a:stretch>
                  </pic:blipFill>
                  <pic:spPr>
                    <a:xfrm>
                      <a:off x="0" y="0"/>
                      <a:ext cx="1504950" cy="4495800"/>
                    </a:xfrm>
                    <a:prstGeom prst="rect">
                      <a:avLst/>
                    </a:prstGeom>
                    <a:ln/>
                  </pic:spPr>
                </pic:pic>
              </a:graphicData>
            </a:graphic>
          </wp:inline>
        </w:drawing>
      </w:r>
    </w:p>
    <w:p w:rsidR="005F4E05" w:rsidRDefault="005F4E05" w:rsidP="005F4E05">
      <w:pPr>
        <w:ind w:left="2880" w:firstLine="720"/>
      </w:pPr>
      <w:r>
        <w:rPr>
          <w:rFonts w:ascii="Times New Roman" w:eastAsia="Times New Roman" w:hAnsi="Times New Roman" w:cs="Times New Roman"/>
          <w:b/>
          <w:sz w:val="24"/>
        </w:rPr>
        <w:t>Fig.7 Activity Diagram</w:t>
      </w:r>
      <w:r>
        <w:rPr>
          <w:rFonts w:ascii="Times New Roman" w:eastAsia="Times New Roman" w:hAnsi="Times New Roman" w:cs="Times New Roman"/>
          <w:b/>
          <w:sz w:val="24"/>
        </w:rPr>
        <w:tab/>
      </w:r>
      <w:r>
        <w:rPr>
          <w:rFonts w:ascii="Times New Roman" w:eastAsia="Times New Roman" w:hAnsi="Times New Roman" w:cs="Times New Roman"/>
          <w:b/>
          <w:sz w:val="24"/>
        </w:rPr>
        <w:tab/>
      </w:r>
    </w:p>
    <w:p w:rsidR="005F4E05" w:rsidRDefault="005F4E05" w:rsidP="005F4E05">
      <w:r>
        <w:rPr>
          <w:rFonts w:ascii="Times New Roman" w:eastAsia="Times New Roman" w:hAnsi="Times New Roman" w:cs="Times New Roman"/>
          <w:sz w:val="24"/>
        </w:rPr>
        <w:t>This task serves as the input of the system. Users are able to select the train direction and the content of information to be displayed on OLED.</w:t>
      </w:r>
    </w:p>
    <w:p w:rsidR="005F4E05" w:rsidRDefault="005F4E05" w:rsidP="005F4E05"/>
    <w:p w:rsidR="005F4E05" w:rsidRDefault="005F4E05" w:rsidP="005F4E05"/>
    <w:p w:rsidR="005F4E05" w:rsidRDefault="005F4E05" w:rsidP="005F4E05">
      <w:pPr>
        <w:jc w:val="center"/>
      </w:pPr>
    </w:p>
    <w:p w:rsidR="005F4E05" w:rsidRDefault="005F4E05" w:rsidP="005F4E05">
      <w:pPr>
        <w:jc w:val="center"/>
      </w:pPr>
    </w:p>
    <w:p w:rsidR="005F4E05" w:rsidRDefault="005F4E05" w:rsidP="005F4E05">
      <w:pPr>
        <w:jc w:val="center"/>
        <w:rPr>
          <w:rFonts w:ascii="Times New Roman" w:eastAsia="Times New Roman" w:hAnsi="Times New Roman" w:cs="Times New Roman"/>
          <w:b/>
          <w:sz w:val="24"/>
        </w:rPr>
      </w:pPr>
    </w:p>
    <w:p w:rsidR="005F4E05" w:rsidRDefault="005F4E05" w:rsidP="005F4E05">
      <w:pPr>
        <w:jc w:val="center"/>
        <w:rPr>
          <w:rFonts w:ascii="Times New Roman" w:eastAsia="Times New Roman" w:hAnsi="Times New Roman" w:cs="Times New Roman"/>
          <w:b/>
          <w:sz w:val="24"/>
        </w:rPr>
      </w:pPr>
    </w:p>
    <w:p w:rsidR="005F4E05" w:rsidRDefault="005F4E05" w:rsidP="005F4E05">
      <w:pPr>
        <w:jc w:val="center"/>
        <w:rPr>
          <w:rFonts w:ascii="Times New Roman" w:eastAsia="Times New Roman" w:hAnsi="Times New Roman" w:cs="Times New Roman"/>
          <w:b/>
          <w:sz w:val="24"/>
        </w:rPr>
      </w:pPr>
    </w:p>
    <w:p w:rsidR="005F4E05" w:rsidRDefault="005F4E05" w:rsidP="005F4E05">
      <w:pPr>
        <w:jc w:val="center"/>
        <w:rPr>
          <w:rFonts w:ascii="Times New Roman" w:eastAsia="Times New Roman" w:hAnsi="Times New Roman" w:cs="Times New Roman"/>
          <w:b/>
          <w:sz w:val="24"/>
        </w:rPr>
      </w:pPr>
    </w:p>
    <w:p w:rsidR="005F4E05" w:rsidRDefault="005F4E05" w:rsidP="005F4E05">
      <w:pPr>
        <w:jc w:val="center"/>
        <w:rPr>
          <w:rFonts w:ascii="Times New Roman" w:eastAsia="Times New Roman" w:hAnsi="Times New Roman" w:cs="Times New Roman"/>
          <w:b/>
          <w:sz w:val="24"/>
        </w:rPr>
      </w:pPr>
      <w:r>
        <w:rPr>
          <w:rFonts w:ascii="Times New Roman" w:eastAsia="Times New Roman" w:hAnsi="Times New Roman" w:cs="Times New Roman"/>
          <w:b/>
          <w:sz w:val="24"/>
        </w:rPr>
        <w:lastRenderedPageBreak/>
        <w:t>Fig.7 Activity Diagram</w:t>
      </w:r>
      <w:r>
        <w:rPr>
          <w:noProof/>
        </w:rPr>
        <w:drawing>
          <wp:inline distT="114300" distB="114300" distL="114300" distR="114300" wp14:anchorId="34789EDB" wp14:editId="12730B8E">
            <wp:extent cx="1118790" cy="4396080"/>
            <wp:effectExtent l="0" t="0" r="5715" b="5080"/>
            <wp:docPr id="30"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36"/>
                    <a:srcRect/>
                    <a:stretch>
                      <a:fillRect/>
                    </a:stretch>
                  </pic:blipFill>
                  <pic:spPr>
                    <a:xfrm>
                      <a:off x="0" y="0"/>
                      <a:ext cx="1135100" cy="4460168"/>
                    </a:xfrm>
                    <a:prstGeom prst="rect">
                      <a:avLst/>
                    </a:prstGeom>
                    <a:ln/>
                  </pic:spPr>
                </pic:pic>
              </a:graphicData>
            </a:graphic>
          </wp:inline>
        </w:drawing>
      </w:r>
    </w:p>
    <w:p w:rsidR="005F4E05" w:rsidRDefault="005F4E05" w:rsidP="005F4E05">
      <w:pPr>
        <w:jc w:val="center"/>
      </w:pPr>
    </w:p>
    <w:p w:rsidR="005F4E05" w:rsidRDefault="005F4E05" w:rsidP="005F4E05">
      <w:pPr>
        <w:rPr>
          <w:rFonts w:ascii="Times New Roman" w:eastAsia="Times New Roman" w:hAnsi="Times New Roman" w:cs="Times New Roman"/>
          <w:sz w:val="24"/>
        </w:rPr>
      </w:pPr>
      <w:r>
        <w:rPr>
          <w:rFonts w:ascii="Times New Roman" w:eastAsia="Times New Roman" w:hAnsi="Times New Roman" w:cs="Times New Roman"/>
          <w:sz w:val="24"/>
        </w:rPr>
        <w:t xml:space="preserve">This task will summarize all the information , format them and output them to the computer terminal using the serial port. </w:t>
      </w:r>
    </w:p>
    <w:p w:rsidR="005F4E05" w:rsidRDefault="005F4E05" w:rsidP="005F4E05">
      <w:pPr>
        <w:rPr>
          <w:rFonts w:ascii="Times New Roman" w:eastAsia="Times New Roman" w:hAnsi="Times New Roman" w:cs="Times New Roman"/>
          <w:sz w:val="24"/>
        </w:rPr>
      </w:pPr>
    </w:p>
    <w:p w:rsidR="005F4E05" w:rsidRDefault="005F4E05" w:rsidP="005F4E05">
      <w:pPr>
        <w:rPr>
          <w:rFonts w:ascii="Times New Roman" w:eastAsia="Times New Roman" w:hAnsi="Times New Roman" w:cs="Times New Roman"/>
          <w:sz w:val="24"/>
        </w:rPr>
      </w:pPr>
    </w:p>
    <w:p w:rsidR="005F4E05" w:rsidRDefault="005F4E05" w:rsidP="005F4E05">
      <w:pPr>
        <w:rPr>
          <w:rFonts w:ascii="Times New Roman" w:eastAsia="Times New Roman" w:hAnsi="Times New Roman" w:cs="Times New Roman"/>
          <w:sz w:val="24"/>
        </w:rPr>
      </w:pPr>
    </w:p>
    <w:p w:rsidR="005F4E05" w:rsidRDefault="005F4E05" w:rsidP="005F4E05">
      <w:r>
        <w:object w:dxaOrig="9481" w:dyaOrig="12646">
          <v:shape id="_x0000_i1032" type="#_x0000_t75" style="width:6in;height:8in" o:ole="">
            <v:imagedata r:id="rId37" o:title=""/>
          </v:shape>
          <o:OLEObject Type="Embed" ProgID="Visio.Drawing.15" ShapeID="_x0000_i1032" DrawAspect="Content" ObjectID="_1508277522" r:id="rId38"/>
        </w:object>
      </w:r>
    </w:p>
    <w:p w:rsidR="005F4E05" w:rsidRDefault="005F4E05" w:rsidP="005F4E05">
      <w:r>
        <w:t>Command task activity diagram.</w:t>
      </w:r>
    </w:p>
    <w:p w:rsidR="005F4E05" w:rsidRDefault="005F4E05" w:rsidP="005F4E05"/>
    <w:p w:rsidR="005F4E05" w:rsidRDefault="005F4E05" w:rsidP="005F4E05"/>
    <w:p w:rsidR="005F4E05" w:rsidRDefault="005F4E05" w:rsidP="005F4E05"/>
    <w:p w:rsidR="005F4E05" w:rsidRDefault="005F4E05" w:rsidP="005F4E05"/>
    <w:p w:rsidR="005F4E05" w:rsidRDefault="005F4E05" w:rsidP="005F4E05">
      <w:pPr>
        <w:jc w:val="center"/>
      </w:pPr>
      <w:r>
        <w:object w:dxaOrig="2295" w:dyaOrig="9676">
          <v:shape id="_x0000_i1033" type="#_x0000_t75" style="width:114.45pt;height:483.6pt" o:ole="">
            <v:imagedata r:id="rId39" o:title=""/>
          </v:shape>
          <o:OLEObject Type="Embed" ProgID="Visio.Drawing.15" ShapeID="_x0000_i1033" DrawAspect="Content" ObjectID="_1508277523" r:id="rId40"/>
        </w:object>
      </w:r>
    </w:p>
    <w:p w:rsidR="005F4E05" w:rsidRDefault="005F4E05" w:rsidP="005F4E05">
      <w:r>
        <w:t>Remote communication diagram.</w:t>
      </w:r>
    </w:p>
    <w:p w:rsidR="005F4E05" w:rsidRDefault="005F4E05" w:rsidP="005F4E05"/>
    <w:p w:rsidR="005F4E05" w:rsidRDefault="005F4E05" w:rsidP="005F4E05"/>
    <w:p w:rsidR="005F4E05" w:rsidRDefault="005F4E05" w:rsidP="005F4E05">
      <w:pPr>
        <w:jc w:val="center"/>
      </w:pPr>
      <w:r>
        <w:object w:dxaOrig="2295" w:dyaOrig="10171">
          <v:shape id="_x0000_i1034" type="#_x0000_t75" style="width:85.45pt;height:380.4pt" o:ole="">
            <v:imagedata r:id="rId41" o:title=""/>
          </v:shape>
          <o:OLEObject Type="Embed" ProgID="Visio.Drawing.15" ShapeID="_x0000_i1034" DrawAspect="Content" ObjectID="_1508277524" r:id="rId42"/>
        </w:object>
      </w:r>
    </w:p>
    <w:p w:rsidR="005F4E05" w:rsidRDefault="005F4E05" w:rsidP="005F4E05">
      <w:r>
        <w:t>Noise capture and process activity diagram</w:t>
      </w:r>
    </w:p>
    <w:p w:rsidR="005F4E05" w:rsidRDefault="005F4E05" w:rsidP="005F4E05"/>
    <w:p w:rsidR="005F4E05" w:rsidRDefault="005F4E05" w:rsidP="005F4E05"/>
    <w:p w:rsidR="005F4E05" w:rsidRDefault="005F4E05" w:rsidP="005F4E05">
      <w:pPr>
        <w:jc w:val="center"/>
      </w:pPr>
      <w:r>
        <w:object w:dxaOrig="10606" w:dyaOrig="11776">
          <v:shape id="_x0000_i1035" type="#_x0000_t75" style="width:343.9pt;height:382.05pt" o:ole="">
            <v:imagedata r:id="rId43" o:title=""/>
          </v:shape>
          <o:OLEObject Type="Embed" ProgID="Visio.Drawing.15" ShapeID="_x0000_i1035" DrawAspect="Content" ObjectID="_1508277525" r:id="rId44"/>
        </w:object>
      </w:r>
    </w:p>
    <w:p w:rsidR="005F4E05" w:rsidRDefault="005F4E05" w:rsidP="005F4E05">
      <w:r>
        <w:t>Wheel temperature measurement diagram.</w:t>
      </w:r>
    </w:p>
    <w:p w:rsidR="005F4E05" w:rsidRDefault="005F4E05" w:rsidP="005F4E05"/>
    <w:p w:rsidR="005F4E05" w:rsidRPr="00852938" w:rsidRDefault="005F4E05"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spacing w:after="240"/>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p>
    <w:p w:rsidR="005F4E05" w:rsidRDefault="005F4E05" w:rsidP="00852938">
      <w:pPr>
        <w:widowControl/>
        <w:jc w:val="left"/>
        <w:rPr>
          <w:rFonts w:ascii="Times New Roman" w:eastAsia="Times New Roman" w:hAnsi="Times New Roman" w:cs="Times New Roman"/>
          <w:b/>
          <w:bCs/>
          <w:color w:val="000000"/>
          <w:kern w:val="0"/>
          <w:sz w:val="24"/>
          <w:szCs w:val="24"/>
        </w:rPr>
      </w:pPr>
    </w:p>
    <w:p w:rsidR="005F4E05" w:rsidRDefault="005F4E05" w:rsidP="00852938">
      <w:pPr>
        <w:widowControl/>
        <w:jc w:val="left"/>
        <w:rPr>
          <w:rFonts w:ascii="Times New Roman" w:eastAsia="Times New Roman" w:hAnsi="Times New Roman" w:cs="Times New Roman"/>
          <w:b/>
          <w:bCs/>
          <w:color w:val="000000"/>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4"/>
          <w:szCs w:val="24"/>
        </w:rPr>
        <w:lastRenderedPageBreak/>
        <w:t>State Char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noProof/>
          <w:color w:val="000000"/>
          <w:kern w:val="0"/>
          <w:sz w:val="24"/>
          <w:szCs w:val="24"/>
        </w:rPr>
        <w:drawing>
          <wp:inline distT="0" distB="0" distL="0" distR="0">
            <wp:extent cx="5947410" cy="1865630"/>
            <wp:effectExtent l="0" t="0" r="0" b="1270"/>
            <wp:docPr id="10" name="Picture 10" descr="https://lh5.googleusercontent.com/wk58pRAqTJjML9HSNt2jQK1FAjzZ3zoMgBLDvmkDXdIuhmRJdxke4wtbxN0jVObmVvWtTFeb6wiwv85kPqXHGAl2Me4JllWWVBuWf3yh2RY8fFfSAIif106_boYYBKql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5.googleusercontent.com/wk58pRAqTJjML9HSNt2jQK1FAjzZ3zoMgBLDvmkDXdIuhmRJdxke4wtbxN0jVObmVvWtTFeb6wiwv85kPqXHGAl2Me4JllWWVBuWf3yh2RY8fFfSAIif106_boYYBKqlT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7410" cy="1865630"/>
                    </a:xfrm>
                    <a:prstGeom prst="rect">
                      <a:avLst/>
                    </a:prstGeom>
                    <a:noFill/>
                    <a:ln>
                      <a:noFill/>
                    </a:ln>
                  </pic:spPr>
                </pic:pic>
              </a:graphicData>
            </a:graphic>
          </wp:inline>
        </w:drawing>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he above diagram shows how a train passes through the inters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noProof/>
          <w:color w:val="000000"/>
          <w:kern w:val="0"/>
          <w:sz w:val="24"/>
          <w:szCs w:val="24"/>
        </w:rPr>
        <w:drawing>
          <wp:inline distT="0" distB="0" distL="0" distR="0">
            <wp:extent cx="4900930" cy="5464175"/>
            <wp:effectExtent l="0" t="0" r="0" b="3175"/>
            <wp:docPr id="9" name="Picture 9" descr="https://lh5.googleusercontent.com/pONaW7dLuq6iL90DGa2g-QT203M4XfrJUc8lOp7m6yG-GKQWIFnGy08ufCITrZw-YS22QZ8rtypUw1bU_VlTz1ZWd46JzVdalmB9cIPpw9Hv2yNlZ95oh8W62LLvFPuPW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lh5.googleusercontent.com/pONaW7dLuq6iL90DGa2g-QT203M4XfrJUc8lOp7m6yG-GKQWIFnGy08ufCITrZw-YS22QZ8rtypUw1bU_VlTz1ZWd46JzVdalmB9cIPpw9Hv2yNlZ95oh8W62LLvFPuPWQ"/>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00930" cy="5464175"/>
                    </a:xfrm>
                    <a:prstGeom prst="rect">
                      <a:avLst/>
                    </a:prstGeom>
                    <a:noFill/>
                    <a:ln>
                      <a:noFill/>
                    </a:ln>
                  </pic:spPr>
                </pic:pic>
              </a:graphicData>
            </a:graphic>
          </wp:inline>
        </w:drawing>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xml:space="preserve">The above is the state chart for the keypad. </w:t>
      </w:r>
    </w:p>
    <w:p w:rsidR="00852938" w:rsidRPr="00852938" w:rsidRDefault="00852938" w:rsidP="00852938">
      <w:pPr>
        <w:widowControl/>
        <w:jc w:val="left"/>
        <w:rPr>
          <w:rFonts w:ascii="Times New Roman" w:eastAsia="Times New Roman" w:hAnsi="Times New Roman" w:cs="Times New Roman"/>
          <w:kern w:val="0"/>
          <w:sz w:val="24"/>
          <w:szCs w:val="24"/>
        </w:rPr>
      </w:pPr>
    </w:p>
    <w:p w:rsidR="00D434E0" w:rsidRDefault="00D434E0" w:rsidP="00852938">
      <w:pPr>
        <w:widowControl/>
        <w:jc w:val="left"/>
        <w:rPr>
          <w:rFonts w:ascii="Times New Roman" w:eastAsia="Times New Roman" w:hAnsi="Times New Roman" w:cs="Times New Roman"/>
          <w:b/>
          <w:bCs/>
          <w:color w:val="000000"/>
          <w:kern w:val="0"/>
          <w:sz w:val="24"/>
          <w:szCs w:val="24"/>
        </w:rPr>
      </w:pPr>
    </w:p>
    <w:p w:rsidR="00D434E0" w:rsidRDefault="00D434E0" w:rsidP="00852938">
      <w:pPr>
        <w:widowControl/>
        <w:jc w:val="left"/>
        <w:rPr>
          <w:rFonts w:ascii="Times New Roman" w:eastAsia="Times New Roman" w:hAnsi="Times New Roman" w:cs="Times New Roman"/>
          <w:b/>
          <w:bCs/>
          <w:color w:val="000000"/>
          <w:kern w:val="0"/>
          <w:sz w:val="24"/>
          <w:szCs w:val="24"/>
        </w:rPr>
      </w:pPr>
    </w:p>
    <w:p w:rsidR="00D434E0" w:rsidRDefault="00D434E0" w:rsidP="00852938">
      <w:pPr>
        <w:widowControl/>
        <w:jc w:val="left"/>
        <w:rPr>
          <w:rFonts w:ascii="Times New Roman" w:eastAsia="Times New Roman" w:hAnsi="Times New Roman" w:cs="Times New Roman"/>
          <w:b/>
          <w:bCs/>
          <w:color w:val="000000"/>
          <w:kern w:val="0"/>
          <w:sz w:val="24"/>
          <w:szCs w:val="24"/>
        </w:rPr>
      </w:pPr>
    </w:p>
    <w:p w:rsidR="00852938" w:rsidRDefault="00852938" w:rsidP="00852938">
      <w:pPr>
        <w:widowControl/>
        <w:jc w:val="left"/>
        <w:rPr>
          <w:rFonts w:ascii="Times New Roman" w:eastAsia="Times New Roman" w:hAnsi="Times New Roman" w:cs="Times New Roman"/>
          <w:b/>
          <w:bCs/>
          <w:color w:val="000000"/>
          <w:kern w:val="0"/>
          <w:sz w:val="24"/>
          <w:szCs w:val="24"/>
        </w:rPr>
      </w:pPr>
      <w:r w:rsidRPr="00852938">
        <w:rPr>
          <w:rFonts w:ascii="Times New Roman" w:eastAsia="Times New Roman" w:hAnsi="Times New Roman" w:cs="Times New Roman"/>
          <w:b/>
          <w:bCs/>
          <w:color w:val="000000"/>
          <w:kern w:val="0"/>
          <w:sz w:val="24"/>
          <w:szCs w:val="24"/>
        </w:rPr>
        <w:t>Sequence Diagram</w:t>
      </w:r>
    </w:p>
    <w:p w:rsidR="00F50A1C" w:rsidRDefault="00F50A1C" w:rsidP="00852938">
      <w:pPr>
        <w:widowControl/>
        <w:jc w:val="left"/>
        <w:rPr>
          <w:rFonts w:ascii="Times New Roman" w:eastAsia="Times New Roman" w:hAnsi="Times New Roman" w:cs="Times New Roman"/>
          <w:bCs/>
          <w:color w:val="000000"/>
          <w:kern w:val="0"/>
          <w:sz w:val="24"/>
          <w:szCs w:val="24"/>
        </w:rPr>
      </w:pPr>
      <w:r>
        <w:rPr>
          <w:rFonts w:ascii="Times New Roman" w:eastAsia="Times New Roman" w:hAnsi="Times New Roman" w:cs="Times New Roman"/>
          <w:bCs/>
          <w:color w:val="000000"/>
          <w:kern w:val="0"/>
          <w:sz w:val="24"/>
          <w:szCs w:val="24"/>
        </w:rPr>
        <w:t xml:space="preserve">The following diagram shows the sequential order of each tasks when one train passes the intersection. Due to the complexity of the system, the diagram is only able to give a rough sketch of the chronicle order. User will trigger the start of arrivingISR which immediately starts the arriving train task. Switch control is later activated to route the system and meanwhile the train communication is added to communication between train arriving and departing systems. The user will also trigger the noise capture task, temperature measurement when departing and input data to the keypad and command. </w:t>
      </w:r>
    </w:p>
    <w:p w:rsidR="00F50A1C" w:rsidRPr="00F50A1C" w:rsidRDefault="00F50A1C" w:rsidP="00852938">
      <w:pPr>
        <w:widowControl/>
        <w:jc w:val="left"/>
        <w:rPr>
          <w:rFonts w:ascii="Times New Roman" w:eastAsia="Times New Roman" w:hAnsi="Times New Roman" w:cs="Times New Roman"/>
          <w:bCs/>
          <w:color w:val="000000"/>
          <w:kern w:val="0"/>
          <w:sz w:val="24"/>
          <w:szCs w:val="24"/>
        </w:rPr>
      </w:pPr>
      <w:r>
        <w:rPr>
          <w:rFonts w:ascii="Times New Roman" w:eastAsia="Times New Roman" w:hAnsi="Times New Roman" w:cs="Times New Roman"/>
          <w:bCs/>
          <w:color w:val="000000"/>
          <w:kern w:val="0"/>
          <w:sz w:val="24"/>
          <w:szCs w:val="24"/>
        </w:rPr>
        <w:t xml:space="preserve">All tasks responsible for display will be running all the time. </w:t>
      </w:r>
    </w:p>
    <w:p w:rsidR="00F50A1C" w:rsidRDefault="00F50A1C" w:rsidP="00852938">
      <w:pPr>
        <w:widowControl/>
        <w:jc w:val="left"/>
        <w:rPr>
          <w:rFonts w:ascii="Times New Roman" w:eastAsia="Times New Roman" w:hAnsi="Times New Roman" w:cs="Times New Roman"/>
          <w:b/>
          <w:bCs/>
          <w:color w:val="000000"/>
          <w:kern w:val="0"/>
          <w:sz w:val="24"/>
          <w:szCs w:val="24"/>
        </w:rPr>
      </w:pPr>
      <w:r>
        <w:object w:dxaOrig="24331" w:dyaOrig="12946">
          <v:shape id="_x0000_i1036" type="#_x0000_t75" style="width:414.8pt;height:220.85pt" o:ole="">
            <v:imagedata r:id="rId47" o:title=""/>
          </v:shape>
          <o:OLEObject Type="Embed" ProgID="Visio.Drawing.15" ShapeID="_x0000_i1036" DrawAspect="Content" ObjectID="_1508277526" r:id="rId48"/>
        </w:object>
      </w:r>
    </w:p>
    <w:p w:rsidR="00852938" w:rsidRDefault="00852938" w:rsidP="00852938">
      <w:pPr>
        <w:widowControl/>
        <w:jc w:val="left"/>
        <w:rPr>
          <w:rFonts w:ascii="Times New Roman" w:eastAsia="Times New Roman" w:hAnsi="Times New Roman" w:cs="Times New Roman"/>
          <w:b/>
          <w:bCs/>
          <w:color w:val="000000"/>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4"/>
          <w:szCs w:val="24"/>
        </w:rPr>
        <w:t>Task control block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he following task control blocks are defined in the final projec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Courier New" w:eastAsia="Times New Roman" w:hAnsi="Courier New" w:cs="Courier New"/>
          <w:color w:val="000000"/>
          <w:kern w:val="0"/>
          <w:sz w:val="23"/>
          <w:szCs w:val="23"/>
          <w:shd w:val="clear" w:color="auto" w:fill="FFFFFF"/>
        </w:rPr>
        <w:t>struct ArrivingTrainData</w:t>
      </w:r>
      <w:r w:rsidRPr="00852938">
        <w:rPr>
          <w:rFonts w:ascii="Courier New" w:eastAsia="Times New Roman" w:hAnsi="Courier New" w:cs="Courier New"/>
          <w:color w:val="000000"/>
          <w:kern w:val="0"/>
          <w:sz w:val="23"/>
          <w:szCs w:val="23"/>
          <w:shd w:val="clear" w:color="auto" w:fill="FFFFFF"/>
        </w:rPr>
        <w:br/>
        <w:t>{</w:t>
      </w:r>
      <w:r w:rsidRPr="00852938">
        <w:rPr>
          <w:rFonts w:ascii="Courier New" w:eastAsia="Times New Roman" w:hAnsi="Courier New" w:cs="Courier New"/>
          <w:color w:val="000000"/>
          <w:kern w:val="0"/>
          <w:sz w:val="23"/>
          <w:szCs w:val="23"/>
          <w:shd w:val="clear" w:color="auto" w:fill="FFFFFF"/>
        </w:rPr>
        <w:br/>
        <w:t> unsigned short* trainArriving;</w:t>
      </w:r>
      <w:r w:rsidRPr="00852938">
        <w:rPr>
          <w:rFonts w:ascii="Courier New" w:eastAsia="Times New Roman" w:hAnsi="Courier New" w:cs="Courier New"/>
          <w:color w:val="000000"/>
          <w:kern w:val="0"/>
          <w:sz w:val="23"/>
          <w:szCs w:val="23"/>
          <w:shd w:val="clear" w:color="auto" w:fill="FFFFFF"/>
        </w:rPr>
        <w:br/>
        <w:t> bool* checkTrain;</w:t>
      </w:r>
      <w:r w:rsidRPr="00852938">
        <w:rPr>
          <w:rFonts w:ascii="Courier New" w:eastAsia="Times New Roman" w:hAnsi="Courier New" w:cs="Courier New"/>
          <w:color w:val="000000"/>
          <w:kern w:val="0"/>
          <w:sz w:val="23"/>
          <w:szCs w:val="23"/>
          <w:shd w:val="clear" w:color="auto" w:fill="FFFFFF"/>
        </w:rPr>
        <w:br/>
        <w:t> unsigned short* arrivalDirection;</w:t>
      </w:r>
      <w:r w:rsidRPr="00852938">
        <w:rPr>
          <w:rFonts w:ascii="Courier New" w:eastAsia="Times New Roman" w:hAnsi="Courier New" w:cs="Courier New"/>
          <w:color w:val="000000"/>
          <w:kern w:val="0"/>
          <w:sz w:val="23"/>
          <w:szCs w:val="23"/>
          <w:shd w:val="clear" w:color="auto" w:fill="FFFFFF"/>
        </w:rPr>
        <w:br/>
        <w:t> unsigned short* arrivingTrainDistance;//designer's choice</w:t>
      </w:r>
      <w:r w:rsidRPr="00852938">
        <w:rPr>
          <w:rFonts w:ascii="Courier New" w:eastAsia="Times New Roman" w:hAnsi="Courier New" w:cs="Courier New"/>
          <w:color w:val="000000"/>
          <w:kern w:val="0"/>
          <w:sz w:val="23"/>
          <w:szCs w:val="23"/>
          <w:shd w:val="clear" w:color="auto" w:fill="FFFFFF"/>
        </w:rPr>
        <w:br/>
        <w:t> unsigned short* trainPresent;</w:t>
      </w:r>
      <w:r w:rsidRPr="00852938">
        <w:rPr>
          <w:rFonts w:ascii="Courier New" w:eastAsia="Times New Roman" w:hAnsi="Courier New" w:cs="Courier New"/>
          <w:color w:val="000000"/>
          <w:kern w:val="0"/>
          <w:sz w:val="23"/>
          <w:szCs w:val="23"/>
          <w:shd w:val="clear" w:color="auto" w:fill="FFFFFF"/>
        </w:rPr>
        <w:br/>
        <w:t> bool* trainDepartingFlag;</w:t>
      </w:r>
      <w:r w:rsidRPr="00852938">
        <w:rPr>
          <w:rFonts w:ascii="Courier New" w:eastAsia="Times New Roman" w:hAnsi="Courier New" w:cs="Courier New"/>
          <w:color w:val="000000"/>
          <w:kern w:val="0"/>
          <w:sz w:val="23"/>
          <w:szCs w:val="23"/>
          <w:shd w:val="clear" w:color="auto" w:fill="FFFFFF"/>
        </w:rPr>
        <w:br/>
        <w:t>};</w:t>
      </w:r>
      <w:r w:rsidRPr="00852938">
        <w:rPr>
          <w:rFonts w:ascii="Courier New" w:eastAsia="Times New Roman" w:hAnsi="Courier New" w:cs="Courier New"/>
          <w:color w:val="000000"/>
          <w:kern w:val="0"/>
          <w:sz w:val="23"/>
          <w:szCs w:val="23"/>
          <w:shd w:val="clear" w:color="auto" w:fill="FFFFFF"/>
        </w:rPr>
        <w:br/>
        <w:t>typedef struct ArrivingTrainData ArrivingTrainData;</w:t>
      </w:r>
      <w:r w:rsidRPr="00852938">
        <w:rPr>
          <w:rFonts w:ascii="Courier New" w:eastAsia="Times New Roman" w:hAnsi="Courier New" w:cs="Courier New"/>
          <w:color w:val="000000"/>
          <w:kern w:val="0"/>
          <w:sz w:val="23"/>
          <w:szCs w:val="23"/>
          <w:shd w:val="clear" w:color="auto" w:fill="FFFFFF"/>
        </w:rPr>
        <w:br/>
        <w:t>ArrivingTrainData arrivingTrainData;</w:t>
      </w:r>
      <w:r w:rsidRPr="00852938">
        <w:rPr>
          <w:rFonts w:ascii="Courier New" w:eastAsia="Times New Roman" w:hAnsi="Courier New" w:cs="Courier New"/>
          <w:color w:val="000000"/>
          <w:kern w:val="0"/>
          <w:sz w:val="23"/>
          <w:szCs w:val="23"/>
          <w:shd w:val="clear" w:color="auto" w:fill="FFFFFF"/>
        </w:rPr>
        <w:br/>
      </w:r>
      <w:r w:rsidRPr="00852938">
        <w:rPr>
          <w:rFonts w:ascii="Courier New" w:eastAsia="Times New Roman" w:hAnsi="Courier New" w:cs="Courier New"/>
          <w:color w:val="000000"/>
          <w:kern w:val="0"/>
          <w:sz w:val="23"/>
          <w:szCs w:val="23"/>
          <w:shd w:val="clear" w:color="auto" w:fill="FFFFFF"/>
        </w:rPr>
        <w:br/>
      </w:r>
      <w:r w:rsidRPr="00852938">
        <w:rPr>
          <w:rFonts w:ascii="Courier New" w:eastAsia="Times New Roman" w:hAnsi="Courier New" w:cs="Courier New"/>
          <w:color w:val="000000"/>
          <w:kern w:val="0"/>
          <w:sz w:val="23"/>
          <w:szCs w:val="23"/>
          <w:shd w:val="clear" w:color="auto" w:fill="FFFFFF"/>
        </w:rPr>
        <w:lastRenderedPageBreak/>
        <w:t>struct TrainCom</w:t>
      </w:r>
      <w:r w:rsidRPr="00852938">
        <w:rPr>
          <w:rFonts w:ascii="Courier New" w:eastAsia="Times New Roman" w:hAnsi="Courier New" w:cs="Courier New"/>
          <w:color w:val="000000"/>
          <w:kern w:val="0"/>
          <w:sz w:val="23"/>
          <w:szCs w:val="23"/>
          <w:shd w:val="clear" w:color="auto" w:fill="FFFFFF"/>
        </w:rPr>
        <w:br/>
        <w:t>{</w:t>
      </w:r>
      <w:r w:rsidRPr="00852938">
        <w:rPr>
          <w:rFonts w:ascii="Courier New" w:eastAsia="Times New Roman" w:hAnsi="Courier New" w:cs="Courier New"/>
          <w:color w:val="000000"/>
          <w:kern w:val="0"/>
          <w:sz w:val="23"/>
          <w:szCs w:val="23"/>
          <w:shd w:val="clear" w:color="auto" w:fill="FFFFFF"/>
        </w:rPr>
        <w:br/>
        <w:t> unsigned short* trainArriving;</w:t>
      </w:r>
      <w:r w:rsidRPr="00852938">
        <w:rPr>
          <w:rFonts w:ascii="Courier New" w:eastAsia="Times New Roman" w:hAnsi="Courier New" w:cs="Courier New"/>
          <w:color w:val="000000"/>
          <w:kern w:val="0"/>
          <w:sz w:val="23"/>
          <w:szCs w:val="23"/>
          <w:shd w:val="clear" w:color="auto" w:fill="FFFFFF"/>
        </w:rPr>
        <w:br/>
        <w:t> unsigned short* trainPresent;</w:t>
      </w:r>
      <w:r w:rsidRPr="00852938">
        <w:rPr>
          <w:rFonts w:ascii="Courier New" w:eastAsia="Times New Roman" w:hAnsi="Courier New" w:cs="Courier New"/>
          <w:color w:val="000000"/>
          <w:kern w:val="0"/>
          <w:sz w:val="23"/>
          <w:szCs w:val="23"/>
          <w:shd w:val="clear" w:color="auto" w:fill="FFFFFF"/>
        </w:rPr>
        <w:br/>
        <w:t> unsigned short* trainSize;</w:t>
      </w:r>
      <w:r w:rsidRPr="00852938">
        <w:rPr>
          <w:rFonts w:ascii="Courier New" w:eastAsia="Times New Roman" w:hAnsi="Courier New" w:cs="Courier New"/>
          <w:color w:val="000000"/>
          <w:kern w:val="0"/>
          <w:sz w:val="23"/>
          <w:szCs w:val="23"/>
          <w:shd w:val="clear" w:color="auto" w:fill="FFFFFF"/>
        </w:rPr>
        <w:br/>
        <w:t> unsigned short* arrivalDirection;</w:t>
      </w:r>
      <w:r w:rsidRPr="00852938">
        <w:rPr>
          <w:rFonts w:ascii="Courier New" w:eastAsia="Times New Roman" w:hAnsi="Courier New" w:cs="Courier New"/>
          <w:color w:val="000000"/>
          <w:kern w:val="0"/>
          <w:sz w:val="23"/>
          <w:szCs w:val="23"/>
          <w:shd w:val="clear" w:color="auto" w:fill="FFFFFF"/>
        </w:rPr>
        <w:br/>
        <w:t> unsigned short* departureDirection;</w:t>
      </w:r>
      <w:r w:rsidRPr="00852938">
        <w:rPr>
          <w:rFonts w:ascii="Courier New" w:eastAsia="Times New Roman" w:hAnsi="Courier New" w:cs="Courier New"/>
          <w:color w:val="000000"/>
          <w:kern w:val="0"/>
          <w:sz w:val="23"/>
          <w:szCs w:val="23"/>
          <w:shd w:val="clear" w:color="auto" w:fill="FFFFFF"/>
        </w:rPr>
        <w:br/>
        <w:t> bool* checkTrain;</w:t>
      </w:r>
      <w:r w:rsidRPr="00852938">
        <w:rPr>
          <w:rFonts w:ascii="Courier New" w:eastAsia="Times New Roman" w:hAnsi="Courier New" w:cs="Courier New"/>
          <w:color w:val="000000"/>
          <w:kern w:val="0"/>
          <w:sz w:val="23"/>
          <w:szCs w:val="23"/>
          <w:shd w:val="clear" w:color="auto" w:fill="FFFFFF"/>
        </w:rPr>
        <w:br/>
        <w:t> int* trainDepartingQueue;</w:t>
      </w:r>
      <w:r w:rsidRPr="00852938">
        <w:rPr>
          <w:rFonts w:ascii="Courier New" w:eastAsia="Times New Roman" w:hAnsi="Courier New" w:cs="Courier New"/>
          <w:color w:val="000000"/>
          <w:kern w:val="0"/>
          <w:sz w:val="23"/>
          <w:szCs w:val="23"/>
          <w:shd w:val="clear" w:color="auto" w:fill="FFFFFF"/>
        </w:rPr>
        <w:br/>
        <w:t>};</w:t>
      </w:r>
      <w:r w:rsidRPr="00852938">
        <w:rPr>
          <w:rFonts w:ascii="Courier New" w:eastAsia="Times New Roman" w:hAnsi="Courier New" w:cs="Courier New"/>
          <w:color w:val="000000"/>
          <w:kern w:val="0"/>
          <w:sz w:val="23"/>
          <w:szCs w:val="23"/>
          <w:shd w:val="clear" w:color="auto" w:fill="FFFFFF"/>
        </w:rPr>
        <w:br/>
        <w:t>typedef struct TrainCom TrainCom;</w:t>
      </w:r>
      <w:r w:rsidRPr="00852938">
        <w:rPr>
          <w:rFonts w:ascii="Courier New" w:eastAsia="Times New Roman" w:hAnsi="Courier New" w:cs="Courier New"/>
          <w:color w:val="000000"/>
          <w:kern w:val="0"/>
          <w:sz w:val="23"/>
          <w:szCs w:val="23"/>
          <w:shd w:val="clear" w:color="auto" w:fill="FFFFFF"/>
        </w:rPr>
        <w:br/>
        <w:t>TrainCom trainComData;</w:t>
      </w:r>
      <w:r w:rsidRPr="00852938">
        <w:rPr>
          <w:rFonts w:ascii="Courier New" w:eastAsia="Times New Roman" w:hAnsi="Courier New" w:cs="Courier New"/>
          <w:color w:val="000000"/>
          <w:kern w:val="0"/>
          <w:sz w:val="23"/>
          <w:szCs w:val="23"/>
          <w:shd w:val="clear" w:color="auto" w:fill="FFFFFF"/>
        </w:rPr>
        <w:br/>
      </w:r>
      <w:r w:rsidRPr="00852938">
        <w:rPr>
          <w:rFonts w:ascii="Courier New" w:eastAsia="Times New Roman" w:hAnsi="Courier New" w:cs="Courier New"/>
          <w:color w:val="000000"/>
          <w:kern w:val="0"/>
          <w:sz w:val="23"/>
          <w:szCs w:val="23"/>
          <w:shd w:val="clear" w:color="auto" w:fill="FFFFFF"/>
        </w:rPr>
        <w:br/>
        <w:t>struct SwitchControl</w:t>
      </w:r>
      <w:r w:rsidRPr="00852938">
        <w:rPr>
          <w:rFonts w:ascii="Courier New" w:eastAsia="Times New Roman" w:hAnsi="Courier New" w:cs="Courier New"/>
          <w:color w:val="000000"/>
          <w:kern w:val="0"/>
          <w:sz w:val="23"/>
          <w:szCs w:val="23"/>
          <w:shd w:val="clear" w:color="auto" w:fill="FFFFFF"/>
        </w:rPr>
        <w:br/>
        <w:t>{</w:t>
      </w:r>
      <w:r w:rsidRPr="00852938">
        <w:rPr>
          <w:rFonts w:ascii="Courier New" w:eastAsia="Times New Roman" w:hAnsi="Courier New" w:cs="Courier New"/>
          <w:color w:val="000000"/>
          <w:kern w:val="0"/>
          <w:sz w:val="23"/>
          <w:szCs w:val="23"/>
          <w:shd w:val="clear" w:color="auto" w:fill="FFFFFF"/>
        </w:rPr>
        <w:br/>
        <w:t> unsigned short* departureDirection;</w:t>
      </w:r>
      <w:r w:rsidRPr="00852938">
        <w:rPr>
          <w:rFonts w:ascii="Courier New" w:eastAsia="Times New Roman" w:hAnsi="Courier New" w:cs="Courier New"/>
          <w:color w:val="000000"/>
          <w:kern w:val="0"/>
          <w:sz w:val="23"/>
          <w:szCs w:val="23"/>
          <w:shd w:val="clear" w:color="auto" w:fill="FFFFFF"/>
        </w:rPr>
        <w:br/>
        <w:t> unsigned short* departingTrain;</w:t>
      </w:r>
      <w:r w:rsidRPr="00852938">
        <w:rPr>
          <w:rFonts w:ascii="Courier New" w:eastAsia="Times New Roman" w:hAnsi="Courier New" w:cs="Courier New"/>
          <w:color w:val="000000"/>
          <w:kern w:val="0"/>
          <w:sz w:val="23"/>
          <w:szCs w:val="23"/>
          <w:shd w:val="clear" w:color="auto" w:fill="FFFFFF"/>
        </w:rPr>
        <w:br/>
        <w:t> bool* gridlock;</w:t>
      </w:r>
      <w:r w:rsidRPr="00852938">
        <w:rPr>
          <w:rFonts w:ascii="Courier New" w:eastAsia="Times New Roman" w:hAnsi="Courier New" w:cs="Courier New"/>
          <w:color w:val="000000"/>
          <w:kern w:val="0"/>
          <w:sz w:val="23"/>
          <w:szCs w:val="23"/>
          <w:shd w:val="clear" w:color="auto" w:fill="FFFFFF"/>
        </w:rPr>
        <w:br/>
        <w:t> unsigned short* trainPresent;</w:t>
      </w:r>
      <w:r w:rsidRPr="00852938">
        <w:rPr>
          <w:rFonts w:ascii="Courier New" w:eastAsia="Times New Roman" w:hAnsi="Courier New" w:cs="Courier New"/>
          <w:color w:val="000000"/>
          <w:kern w:val="0"/>
          <w:sz w:val="23"/>
          <w:szCs w:val="23"/>
          <w:shd w:val="clear" w:color="auto" w:fill="FFFFFF"/>
        </w:rPr>
        <w:br/>
        <w:t> unsigned short* trainSize;</w:t>
      </w:r>
      <w:r w:rsidRPr="00852938">
        <w:rPr>
          <w:rFonts w:ascii="Courier New" w:eastAsia="Times New Roman" w:hAnsi="Courier New" w:cs="Courier New"/>
          <w:color w:val="000000"/>
          <w:kern w:val="0"/>
          <w:sz w:val="23"/>
          <w:szCs w:val="23"/>
          <w:shd w:val="clear" w:color="auto" w:fill="FFFFFF"/>
        </w:rPr>
        <w:br/>
        <w:t> unsigned short* traversalTime;</w:t>
      </w:r>
      <w:r w:rsidRPr="00852938">
        <w:rPr>
          <w:rFonts w:ascii="Courier New" w:eastAsia="Times New Roman" w:hAnsi="Courier New" w:cs="Courier New"/>
          <w:color w:val="000000"/>
          <w:kern w:val="0"/>
          <w:sz w:val="23"/>
          <w:szCs w:val="23"/>
          <w:shd w:val="clear" w:color="auto" w:fill="FFFFFF"/>
        </w:rPr>
        <w:br/>
        <w:t> bool* trainDepartingFlag;</w:t>
      </w:r>
      <w:r w:rsidRPr="00852938">
        <w:rPr>
          <w:rFonts w:ascii="Courier New" w:eastAsia="Times New Roman" w:hAnsi="Courier New" w:cs="Courier New"/>
          <w:color w:val="000000"/>
          <w:kern w:val="0"/>
          <w:sz w:val="23"/>
          <w:szCs w:val="23"/>
          <w:shd w:val="clear" w:color="auto" w:fill="FFFFFF"/>
        </w:rPr>
        <w:br/>
        <w:t> xSemaphoreHandle* intersectionLock;</w:t>
      </w:r>
      <w:r w:rsidRPr="00852938">
        <w:rPr>
          <w:rFonts w:ascii="Courier New" w:eastAsia="Times New Roman" w:hAnsi="Courier New" w:cs="Courier New"/>
          <w:color w:val="000000"/>
          <w:kern w:val="0"/>
          <w:sz w:val="23"/>
          <w:szCs w:val="23"/>
          <w:shd w:val="clear" w:color="auto" w:fill="FFFFFF"/>
        </w:rPr>
        <w:br/>
        <w:t> int* trainDepartingQueue;  </w:t>
      </w:r>
      <w:r w:rsidRPr="00852938">
        <w:rPr>
          <w:rFonts w:ascii="Courier New" w:eastAsia="Times New Roman" w:hAnsi="Courier New" w:cs="Courier New"/>
          <w:color w:val="000000"/>
          <w:kern w:val="0"/>
          <w:sz w:val="23"/>
          <w:szCs w:val="23"/>
          <w:shd w:val="clear" w:color="auto" w:fill="FFFFFF"/>
        </w:rPr>
        <w:br/>
        <w:t> unsigned short* arrivalDireciton;</w:t>
      </w:r>
      <w:r w:rsidRPr="00852938">
        <w:rPr>
          <w:rFonts w:ascii="Courier New" w:eastAsia="Times New Roman" w:hAnsi="Courier New" w:cs="Courier New"/>
          <w:color w:val="000000"/>
          <w:kern w:val="0"/>
          <w:sz w:val="23"/>
          <w:szCs w:val="23"/>
          <w:shd w:val="clear" w:color="auto" w:fill="FFFFFF"/>
        </w:rPr>
        <w:br/>
        <w:t>};</w:t>
      </w:r>
      <w:r w:rsidRPr="00852938">
        <w:rPr>
          <w:rFonts w:ascii="Courier New" w:eastAsia="Times New Roman" w:hAnsi="Courier New" w:cs="Courier New"/>
          <w:color w:val="000000"/>
          <w:kern w:val="0"/>
          <w:sz w:val="23"/>
          <w:szCs w:val="23"/>
          <w:shd w:val="clear" w:color="auto" w:fill="FFFFFF"/>
        </w:rPr>
        <w:br/>
        <w:t>typedef struct SwitchControl SwitchControl;</w:t>
      </w:r>
      <w:r w:rsidRPr="00852938">
        <w:rPr>
          <w:rFonts w:ascii="Courier New" w:eastAsia="Times New Roman" w:hAnsi="Courier New" w:cs="Courier New"/>
          <w:color w:val="000000"/>
          <w:kern w:val="0"/>
          <w:sz w:val="23"/>
          <w:szCs w:val="23"/>
          <w:shd w:val="clear" w:color="auto" w:fill="FFFFFF"/>
        </w:rPr>
        <w:br/>
        <w:t>SwitchControl switchControlData;</w:t>
      </w:r>
      <w:r w:rsidRPr="00852938">
        <w:rPr>
          <w:rFonts w:ascii="Courier New" w:eastAsia="Times New Roman" w:hAnsi="Courier New" w:cs="Courier New"/>
          <w:color w:val="000000"/>
          <w:kern w:val="0"/>
          <w:sz w:val="23"/>
          <w:szCs w:val="23"/>
          <w:shd w:val="clear" w:color="auto" w:fill="FFFFFF"/>
        </w:rPr>
        <w:br/>
      </w:r>
      <w:r w:rsidRPr="00852938">
        <w:rPr>
          <w:rFonts w:ascii="Courier New" w:eastAsia="Times New Roman" w:hAnsi="Courier New" w:cs="Courier New"/>
          <w:color w:val="000000"/>
          <w:kern w:val="0"/>
          <w:sz w:val="23"/>
          <w:szCs w:val="23"/>
          <w:shd w:val="clear" w:color="auto" w:fill="FFFFFF"/>
        </w:rPr>
        <w:br/>
        <w:t>struct DepartingTrainData</w:t>
      </w:r>
      <w:r w:rsidRPr="00852938">
        <w:rPr>
          <w:rFonts w:ascii="Courier New" w:eastAsia="Times New Roman" w:hAnsi="Courier New" w:cs="Courier New"/>
          <w:color w:val="000000"/>
          <w:kern w:val="0"/>
          <w:sz w:val="23"/>
          <w:szCs w:val="23"/>
          <w:shd w:val="clear" w:color="auto" w:fill="FFFFFF"/>
        </w:rPr>
        <w:br/>
        <w:t>{</w:t>
      </w:r>
      <w:r w:rsidRPr="00852938">
        <w:rPr>
          <w:rFonts w:ascii="Courier New" w:eastAsia="Times New Roman" w:hAnsi="Courier New" w:cs="Courier New"/>
          <w:color w:val="000000"/>
          <w:kern w:val="0"/>
          <w:sz w:val="23"/>
          <w:szCs w:val="23"/>
          <w:shd w:val="clear" w:color="auto" w:fill="FFFFFF"/>
        </w:rPr>
        <w:br/>
        <w:t> unsigned short* trainPresent;</w:t>
      </w:r>
      <w:r w:rsidRPr="00852938">
        <w:rPr>
          <w:rFonts w:ascii="Courier New" w:eastAsia="Times New Roman" w:hAnsi="Courier New" w:cs="Courier New"/>
          <w:color w:val="000000"/>
          <w:kern w:val="0"/>
          <w:sz w:val="23"/>
          <w:szCs w:val="23"/>
          <w:shd w:val="clear" w:color="auto" w:fill="FFFFFF"/>
        </w:rPr>
        <w:br/>
        <w:t> unsigned short* departureDirection;</w:t>
      </w:r>
      <w:r w:rsidRPr="00852938">
        <w:rPr>
          <w:rFonts w:ascii="Courier New" w:eastAsia="Times New Roman" w:hAnsi="Courier New" w:cs="Courier New"/>
          <w:color w:val="000000"/>
          <w:kern w:val="0"/>
          <w:sz w:val="23"/>
          <w:szCs w:val="23"/>
          <w:shd w:val="clear" w:color="auto" w:fill="FFFFFF"/>
        </w:rPr>
        <w:br/>
        <w:t> int* trainDepartingQueue;</w:t>
      </w:r>
      <w:r w:rsidRPr="00852938">
        <w:rPr>
          <w:rFonts w:ascii="Courier New" w:eastAsia="Times New Roman" w:hAnsi="Courier New" w:cs="Courier New"/>
          <w:color w:val="000000"/>
          <w:kern w:val="0"/>
          <w:sz w:val="23"/>
          <w:szCs w:val="23"/>
          <w:shd w:val="clear" w:color="auto" w:fill="FFFFFF"/>
        </w:rPr>
        <w:br/>
        <w:t> bool* trainDepartingFlag;</w:t>
      </w:r>
      <w:r w:rsidRPr="00852938">
        <w:rPr>
          <w:rFonts w:ascii="Courier New" w:eastAsia="Times New Roman" w:hAnsi="Courier New" w:cs="Courier New"/>
          <w:color w:val="000000"/>
          <w:kern w:val="0"/>
          <w:sz w:val="23"/>
          <w:szCs w:val="23"/>
          <w:shd w:val="clear" w:color="auto" w:fill="FFFFFF"/>
        </w:rPr>
        <w:br/>
        <w:t>};</w:t>
      </w:r>
      <w:r w:rsidRPr="00852938">
        <w:rPr>
          <w:rFonts w:ascii="Courier New" w:eastAsia="Times New Roman" w:hAnsi="Courier New" w:cs="Courier New"/>
          <w:color w:val="000000"/>
          <w:kern w:val="0"/>
          <w:sz w:val="23"/>
          <w:szCs w:val="23"/>
          <w:shd w:val="clear" w:color="auto" w:fill="FFFFFF"/>
        </w:rPr>
        <w:br/>
        <w:t>typedef struct DepartingTrainData DepartingTrainData;</w:t>
      </w:r>
      <w:r w:rsidRPr="00852938">
        <w:rPr>
          <w:rFonts w:ascii="Courier New" w:eastAsia="Times New Roman" w:hAnsi="Courier New" w:cs="Courier New"/>
          <w:color w:val="000000"/>
          <w:kern w:val="0"/>
          <w:sz w:val="23"/>
          <w:szCs w:val="23"/>
          <w:shd w:val="clear" w:color="auto" w:fill="FFFFFF"/>
        </w:rPr>
        <w:br/>
        <w:t>DepartingTrainData departingTrainData;</w:t>
      </w:r>
      <w:r w:rsidRPr="00852938">
        <w:rPr>
          <w:rFonts w:ascii="Courier New" w:eastAsia="Times New Roman" w:hAnsi="Courier New" w:cs="Courier New"/>
          <w:color w:val="000000"/>
          <w:kern w:val="0"/>
          <w:sz w:val="23"/>
          <w:szCs w:val="23"/>
          <w:shd w:val="clear" w:color="auto" w:fill="FFFFFF"/>
        </w:rPr>
        <w:br/>
      </w:r>
      <w:r w:rsidRPr="00852938">
        <w:rPr>
          <w:rFonts w:ascii="Courier New" w:eastAsia="Times New Roman" w:hAnsi="Courier New" w:cs="Courier New"/>
          <w:color w:val="000000"/>
          <w:kern w:val="0"/>
          <w:sz w:val="23"/>
          <w:szCs w:val="23"/>
          <w:shd w:val="clear" w:color="auto" w:fill="FFFFFF"/>
        </w:rPr>
        <w:br/>
        <w:t>struct LcdDisplayData</w:t>
      </w:r>
      <w:r w:rsidRPr="00852938">
        <w:rPr>
          <w:rFonts w:ascii="Courier New" w:eastAsia="Times New Roman" w:hAnsi="Courier New" w:cs="Courier New"/>
          <w:color w:val="000000"/>
          <w:kern w:val="0"/>
          <w:sz w:val="23"/>
          <w:szCs w:val="23"/>
          <w:shd w:val="clear" w:color="auto" w:fill="FFFFFF"/>
        </w:rPr>
        <w:br/>
        <w:t>{</w:t>
      </w:r>
      <w:r w:rsidRPr="00852938">
        <w:rPr>
          <w:rFonts w:ascii="Courier New" w:eastAsia="Times New Roman" w:hAnsi="Courier New" w:cs="Courier New"/>
          <w:color w:val="000000"/>
          <w:kern w:val="0"/>
          <w:sz w:val="23"/>
          <w:szCs w:val="23"/>
          <w:shd w:val="clear" w:color="auto" w:fill="FFFFFF"/>
        </w:rPr>
        <w:br/>
        <w:t> unsigned short* trainPresent;</w:t>
      </w:r>
      <w:r w:rsidRPr="00852938">
        <w:rPr>
          <w:rFonts w:ascii="Courier New" w:eastAsia="Times New Roman" w:hAnsi="Courier New" w:cs="Courier New"/>
          <w:color w:val="000000"/>
          <w:kern w:val="0"/>
          <w:sz w:val="23"/>
          <w:szCs w:val="23"/>
          <w:shd w:val="clear" w:color="auto" w:fill="FFFFFF"/>
        </w:rPr>
        <w:br/>
        <w:t> unsigned short* trainSize;</w:t>
      </w:r>
      <w:r w:rsidRPr="00852938">
        <w:rPr>
          <w:rFonts w:ascii="Courier New" w:eastAsia="Times New Roman" w:hAnsi="Courier New" w:cs="Courier New"/>
          <w:color w:val="000000"/>
          <w:kern w:val="0"/>
          <w:sz w:val="23"/>
          <w:szCs w:val="23"/>
          <w:shd w:val="clear" w:color="auto" w:fill="FFFFFF"/>
        </w:rPr>
        <w:br/>
        <w:t> unsigned short* traversalTime;</w:t>
      </w:r>
      <w:r w:rsidRPr="00852938">
        <w:rPr>
          <w:rFonts w:ascii="Courier New" w:eastAsia="Times New Roman" w:hAnsi="Courier New" w:cs="Courier New"/>
          <w:color w:val="000000"/>
          <w:kern w:val="0"/>
          <w:sz w:val="23"/>
          <w:szCs w:val="23"/>
          <w:shd w:val="clear" w:color="auto" w:fill="FFFFFF"/>
        </w:rPr>
        <w:br/>
      </w:r>
      <w:r w:rsidRPr="00852938">
        <w:rPr>
          <w:rFonts w:ascii="Courier New" w:eastAsia="Times New Roman" w:hAnsi="Courier New" w:cs="Courier New"/>
          <w:color w:val="000000"/>
          <w:kern w:val="0"/>
          <w:sz w:val="23"/>
          <w:szCs w:val="23"/>
          <w:shd w:val="clear" w:color="auto" w:fill="FFFFFF"/>
        </w:rPr>
        <w:lastRenderedPageBreak/>
        <w:t> unsigned short* departureDirection;</w:t>
      </w:r>
      <w:r w:rsidRPr="00852938">
        <w:rPr>
          <w:rFonts w:ascii="Courier New" w:eastAsia="Times New Roman" w:hAnsi="Courier New" w:cs="Courier New"/>
          <w:color w:val="000000"/>
          <w:kern w:val="0"/>
          <w:sz w:val="23"/>
          <w:szCs w:val="23"/>
          <w:shd w:val="clear" w:color="auto" w:fill="FFFFFF"/>
        </w:rPr>
        <w:br/>
        <w:t> unsigned short* arrivalDirection;</w:t>
      </w:r>
      <w:r w:rsidRPr="00852938">
        <w:rPr>
          <w:rFonts w:ascii="Courier New" w:eastAsia="Times New Roman" w:hAnsi="Courier New" w:cs="Courier New"/>
          <w:color w:val="000000"/>
          <w:kern w:val="0"/>
          <w:sz w:val="23"/>
          <w:szCs w:val="23"/>
          <w:shd w:val="clear" w:color="auto" w:fill="FFFFFF"/>
        </w:rPr>
        <w:br/>
        <w:t> bool* trainDepartingFlag;</w:t>
      </w:r>
      <w:r w:rsidRPr="00852938">
        <w:rPr>
          <w:rFonts w:ascii="Courier New" w:eastAsia="Times New Roman" w:hAnsi="Courier New" w:cs="Courier New"/>
          <w:color w:val="000000"/>
          <w:kern w:val="0"/>
          <w:sz w:val="23"/>
          <w:szCs w:val="23"/>
          <w:shd w:val="clear" w:color="auto" w:fill="FFFFFF"/>
        </w:rPr>
        <w:br/>
        <w:t>};</w:t>
      </w:r>
      <w:r w:rsidRPr="00852938">
        <w:rPr>
          <w:rFonts w:ascii="Courier New" w:eastAsia="Times New Roman" w:hAnsi="Courier New" w:cs="Courier New"/>
          <w:color w:val="000000"/>
          <w:kern w:val="0"/>
          <w:sz w:val="23"/>
          <w:szCs w:val="23"/>
          <w:shd w:val="clear" w:color="auto" w:fill="FFFFFF"/>
        </w:rPr>
        <w:br/>
        <w:t>typedef struct LcdDisplayData LcdDisplayData;</w:t>
      </w:r>
      <w:r w:rsidRPr="00852938">
        <w:rPr>
          <w:rFonts w:ascii="Courier New" w:eastAsia="Times New Roman" w:hAnsi="Courier New" w:cs="Courier New"/>
          <w:color w:val="000000"/>
          <w:kern w:val="0"/>
          <w:sz w:val="23"/>
          <w:szCs w:val="23"/>
          <w:shd w:val="clear" w:color="auto" w:fill="FFFFFF"/>
        </w:rPr>
        <w:br/>
        <w:t>LcdDisplayData lcdDisplayData;</w:t>
      </w:r>
      <w:r w:rsidRPr="00852938">
        <w:rPr>
          <w:rFonts w:ascii="Courier New" w:eastAsia="Times New Roman" w:hAnsi="Courier New" w:cs="Courier New"/>
          <w:color w:val="000000"/>
          <w:kern w:val="0"/>
          <w:sz w:val="23"/>
          <w:szCs w:val="23"/>
          <w:shd w:val="clear" w:color="auto" w:fill="FFFFFF"/>
        </w:rPr>
        <w:br/>
      </w:r>
      <w:r w:rsidRPr="00852938">
        <w:rPr>
          <w:rFonts w:ascii="Courier New" w:eastAsia="Times New Roman" w:hAnsi="Courier New" w:cs="Courier New"/>
          <w:color w:val="000000"/>
          <w:kern w:val="0"/>
          <w:sz w:val="23"/>
          <w:szCs w:val="23"/>
          <w:shd w:val="clear" w:color="auto" w:fill="FFFFFF"/>
        </w:rPr>
        <w:br/>
        <w:t>struct Oled</w:t>
      </w:r>
      <w:r w:rsidRPr="00852938">
        <w:rPr>
          <w:rFonts w:ascii="Courier New" w:eastAsia="Times New Roman" w:hAnsi="Courier New" w:cs="Courier New"/>
          <w:color w:val="000000"/>
          <w:kern w:val="0"/>
          <w:sz w:val="23"/>
          <w:szCs w:val="23"/>
          <w:shd w:val="clear" w:color="auto" w:fill="FFFFFF"/>
        </w:rPr>
        <w:br/>
        <w:t>{</w:t>
      </w:r>
      <w:r w:rsidRPr="00852938">
        <w:rPr>
          <w:rFonts w:ascii="Courier New" w:eastAsia="Times New Roman" w:hAnsi="Courier New" w:cs="Courier New"/>
          <w:color w:val="000000"/>
          <w:kern w:val="0"/>
          <w:sz w:val="23"/>
          <w:szCs w:val="23"/>
          <w:shd w:val="clear" w:color="auto" w:fill="FFFFFF"/>
        </w:rPr>
        <w:br/>
        <w:t> unsigned short* trainPresent;</w:t>
      </w:r>
      <w:r w:rsidRPr="00852938">
        <w:rPr>
          <w:rFonts w:ascii="Courier New" w:eastAsia="Times New Roman" w:hAnsi="Courier New" w:cs="Courier New"/>
          <w:color w:val="000000"/>
          <w:kern w:val="0"/>
          <w:sz w:val="23"/>
          <w:szCs w:val="23"/>
          <w:shd w:val="clear" w:color="auto" w:fill="FFFFFF"/>
        </w:rPr>
        <w:br/>
        <w:t> unsigned short* trainArriving;</w:t>
      </w:r>
      <w:r w:rsidRPr="00852938">
        <w:rPr>
          <w:rFonts w:ascii="Courier New" w:eastAsia="Times New Roman" w:hAnsi="Courier New" w:cs="Courier New"/>
          <w:color w:val="000000"/>
          <w:kern w:val="0"/>
          <w:sz w:val="23"/>
          <w:szCs w:val="23"/>
          <w:shd w:val="clear" w:color="auto" w:fill="FFFFFF"/>
        </w:rPr>
        <w:br/>
        <w:t> unsigned short* trainSize;</w:t>
      </w:r>
      <w:r w:rsidRPr="00852938">
        <w:rPr>
          <w:rFonts w:ascii="Courier New" w:eastAsia="Times New Roman" w:hAnsi="Courier New" w:cs="Courier New"/>
          <w:color w:val="000000"/>
          <w:kern w:val="0"/>
          <w:sz w:val="23"/>
          <w:szCs w:val="23"/>
          <w:shd w:val="clear" w:color="auto" w:fill="FFFFFF"/>
        </w:rPr>
        <w:br/>
        <w:t> unsigned short* traversalTime;</w:t>
      </w:r>
      <w:r w:rsidRPr="00852938">
        <w:rPr>
          <w:rFonts w:ascii="Courier New" w:eastAsia="Times New Roman" w:hAnsi="Courier New" w:cs="Courier New"/>
          <w:color w:val="000000"/>
          <w:kern w:val="0"/>
          <w:sz w:val="23"/>
          <w:szCs w:val="23"/>
          <w:shd w:val="clear" w:color="auto" w:fill="FFFFFF"/>
        </w:rPr>
        <w:br/>
        <w:t> unsigned short* arrivalDirection;</w:t>
      </w:r>
      <w:r w:rsidRPr="00852938">
        <w:rPr>
          <w:rFonts w:ascii="Courier New" w:eastAsia="Times New Roman" w:hAnsi="Courier New" w:cs="Courier New"/>
          <w:color w:val="000000"/>
          <w:kern w:val="0"/>
          <w:sz w:val="23"/>
          <w:szCs w:val="23"/>
          <w:shd w:val="clear" w:color="auto" w:fill="FFFFFF"/>
        </w:rPr>
        <w:br/>
        <w:t> unsigned short* departureDirection;</w:t>
      </w:r>
      <w:r w:rsidRPr="00852938">
        <w:rPr>
          <w:rFonts w:ascii="Courier New" w:eastAsia="Times New Roman" w:hAnsi="Courier New" w:cs="Courier New"/>
          <w:color w:val="000000"/>
          <w:kern w:val="0"/>
          <w:sz w:val="23"/>
          <w:szCs w:val="23"/>
          <w:shd w:val="clear" w:color="auto" w:fill="FFFFFF"/>
        </w:rPr>
        <w:br/>
        <w:t> unsigned short* mode;</w:t>
      </w:r>
      <w:r w:rsidRPr="00852938">
        <w:rPr>
          <w:rFonts w:ascii="Courier New" w:eastAsia="Times New Roman" w:hAnsi="Courier New" w:cs="Courier New"/>
          <w:color w:val="000000"/>
          <w:kern w:val="0"/>
          <w:sz w:val="23"/>
          <w:szCs w:val="23"/>
          <w:shd w:val="clear" w:color="auto" w:fill="FFFFFF"/>
        </w:rPr>
        <w:br/>
        <w:t> unsigned short* statusSelection;</w:t>
      </w:r>
      <w:r w:rsidRPr="00852938">
        <w:rPr>
          <w:rFonts w:ascii="Courier New" w:eastAsia="Times New Roman" w:hAnsi="Courier New" w:cs="Courier New"/>
          <w:color w:val="000000"/>
          <w:kern w:val="0"/>
          <w:sz w:val="23"/>
          <w:szCs w:val="23"/>
          <w:shd w:val="clear" w:color="auto" w:fill="FFFFFF"/>
        </w:rPr>
        <w:br/>
        <w:t> unsigned short* select;</w:t>
      </w:r>
      <w:r w:rsidRPr="00852938">
        <w:rPr>
          <w:rFonts w:ascii="Courier New" w:eastAsia="Times New Roman" w:hAnsi="Courier New" w:cs="Courier New"/>
          <w:color w:val="000000"/>
          <w:kern w:val="0"/>
          <w:sz w:val="23"/>
          <w:szCs w:val="23"/>
          <w:shd w:val="clear" w:color="auto" w:fill="FFFFFF"/>
        </w:rPr>
        <w:br/>
        <w:t> unsigned short* scroll;</w:t>
      </w:r>
      <w:r w:rsidRPr="00852938">
        <w:rPr>
          <w:rFonts w:ascii="Courier New" w:eastAsia="Times New Roman" w:hAnsi="Courier New" w:cs="Courier New"/>
          <w:color w:val="000000"/>
          <w:kern w:val="0"/>
          <w:sz w:val="23"/>
          <w:szCs w:val="23"/>
          <w:shd w:val="clear" w:color="auto" w:fill="FFFFFF"/>
        </w:rPr>
        <w:br/>
        <w:t xml:space="preserve"> unsigned short* annunciation; </w:t>
      </w:r>
      <w:r w:rsidRPr="00852938">
        <w:rPr>
          <w:rFonts w:ascii="Courier New" w:eastAsia="Times New Roman" w:hAnsi="Courier New" w:cs="Courier New"/>
          <w:color w:val="000000"/>
          <w:kern w:val="0"/>
          <w:sz w:val="23"/>
          <w:szCs w:val="23"/>
          <w:shd w:val="clear" w:color="auto" w:fill="FFFFFF"/>
        </w:rPr>
        <w:br/>
        <w:t> unsigned long* temperatureBuf;</w:t>
      </w:r>
      <w:r w:rsidRPr="00852938">
        <w:rPr>
          <w:rFonts w:ascii="Courier New" w:eastAsia="Times New Roman" w:hAnsi="Courier New" w:cs="Courier New"/>
          <w:color w:val="000000"/>
          <w:kern w:val="0"/>
          <w:sz w:val="23"/>
          <w:szCs w:val="23"/>
          <w:shd w:val="clear" w:color="auto" w:fill="FFFFFF"/>
        </w:rPr>
        <w:br/>
        <w:t> unsigned short* arrivingTrainDistance;</w:t>
      </w:r>
      <w:r w:rsidRPr="00852938">
        <w:rPr>
          <w:rFonts w:ascii="Courier New" w:eastAsia="Times New Roman" w:hAnsi="Courier New" w:cs="Courier New"/>
          <w:color w:val="000000"/>
          <w:kern w:val="0"/>
          <w:sz w:val="23"/>
          <w:szCs w:val="23"/>
          <w:shd w:val="clear" w:color="auto" w:fill="FFFFFF"/>
        </w:rPr>
        <w:br/>
        <w:t> bool* trainDepartingFlag;</w:t>
      </w:r>
      <w:r w:rsidRPr="00852938">
        <w:rPr>
          <w:rFonts w:ascii="Courier New" w:eastAsia="Times New Roman" w:hAnsi="Courier New" w:cs="Courier New"/>
          <w:color w:val="000000"/>
          <w:kern w:val="0"/>
          <w:sz w:val="23"/>
          <w:szCs w:val="23"/>
          <w:shd w:val="clear" w:color="auto" w:fill="FFFFFF"/>
        </w:rPr>
        <w:br/>
        <w:t> bool* gridlock;</w:t>
      </w:r>
      <w:r w:rsidRPr="00852938">
        <w:rPr>
          <w:rFonts w:ascii="Courier New" w:eastAsia="Times New Roman" w:hAnsi="Courier New" w:cs="Courier New"/>
          <w:color w:val="000000"/>
          <w:kern w:val="0"/>
          <w:sz w:val="23"/>
          <w:szCs w:val="23"/>
          <w:shd w:val="clear" w:color="auto" w:fill="FFFFFF"/>
        </w:rPr>
        <w:br/>
        <w:t> signed int* noiseIndex;</w:t>
      </w:r>
      <w:r w:rsidRPr="00852938">
        <w:rPr>
          <w:rFonts w:ascii="Courier New" w:eastAsia="Times New Roman" w:hAnsi="Courier New" w:cs="Courier New"/>
          <w:color w:val="000000"/>
          <w:kern w:val="0"/>
          <w:sz w:val="23"/>
          <w:szCs w:val="23"/>
          <w:shd w:val="clear" w:color="auto" w:fill="FFFFFF"/>
        </w:rPr>
        <w:br/>
        <w:t> signed int* processData;</w:t>
      </w:r>
      <w:r w:rsidRPr="00852938">
        <w:rPr>
          <w:rFonts w:ascii="Courier New" w:eastAsia="Times New Roman" w:hAnsi="Courier New" w:cs="Courier New"/>
          <w:color w:val="000000"/>
          <w:kern w:val="0"/>
          <w:sz w:val="23"/>
          <w:szCs w:val="23"/>
          <w:shd w:val="clear" w:color="auto" w:fill="FFFFFF"/>
        </w:rPr>
        <w:br/>
        <w:t> bool* phasor;</w:t>
      </w:r>
      <w:r w:rsidRPr="00852938">
        <w:rPr>
          <w:rFonts w:ascii="Courier New" w:eastAsia="Times New Roman" w:hAnsi="Courier New" w:cs="Courier New"/>
          <w:color w:val="000000"/>
          <w:kern w:val="0"/>
          <w:sz w:val="23"/>
          <w:szCs w:val="23"/>
          <w:shd w:val="clear" w:color="auto" w:fill="FFFFFF"/>
        </w:rPr>
        <w:br/>
        <w:t xml:space="preserve"> bool* photon; </w:t>
      </w:r>
      <w:r w:rsidRPr="00852938">
        <w:rPr>
          <w:rFonts w:ascii="Courier New" w:eastAsia="Times New Roman" w:hAnsi="Courier New" w:cs="Courier New"/>
          <w:color w:val="000000"/>
          <w:kern w:val="0"/>
          <w:sz w:val="23"/>
          <w:szCs w:val="23"/>
          <w:shd w:val="clear" w:color="auto" w:fill="FFFFFF"/>
        </w:rPr>
        <w:br/>
        <w:t>};</w:t>
      </w:r>
      <w:r w:rsidRPr="00852938">
        <w:rPr>
          <w:rFonts w:ascii="Courier New" w:eastAsia="Times New Roman" w:hAnsi="Courier New" w:cs="Courier New"/>
          <w:color w:val="000000"/>
          <w:kern w:val="0"/>
          <w:sz w:val="23"/>
          <w:szCs w:val="23"/>
          <w:shd w:val="clear" w:color="auto" w:fill="FFFFFF"/>
        </w:rPr>
        <w:br/>
        <w:t>typedef struct Oled OledDisplay;</w:t>
      </w:r>
      <w:r w:rsidRPr="00852938">
        <w:rPr>
          <w:rFonts w:ascii="Courier New" w:eastAsia="Times New Roman" w:hAnsi="Courier New" w:cs="Courier New"/>
          <w:color w:val="000000"/>
          <w:kern w:val="0"/>
          <w:sz w:val="23"/>
          <w:szCs w:val="23"/>
          <w:shd w:val="clear" w:color="auto" w:fill="FFFFFF"/>
        </w:rPr>
        <w:br/>
        <w:t>OledDisplay oledData;</w:t>
      </w:r>
      <w:r w:rsidRPr="00852938">
        <w:rPr>
          <w:rFonts w:ascii="Courier New" w:eastAsia="Times New Roman" w:hAnsi="Courier New" w:cs="Courier New"/>
          <w:color w:val="000000"/>
          <w:kern w:val="0"/>
          <w:sz w:val="23"/>
          <w:szCs w:val="23"/>
          <w:shd w:val="clear" w:color="auto" w:fill="FFFFFF"/>
        </w:rPr>
        <w:br/>
        <w:t>   </w:t>
      </w:r>
      <w:r w:rsidRPr="00852938">
        <w:rPr>
          <w:rFonts w:ascii="Courier New" w:eastAsia="Times New Roman" w:hAnsi="Courier New" w:cs="Courier New"/>
          <w:color w:val="000000"/>
          <w:kern w:val="0"/>
          <w:sz w:val="23"/>
          <w:szCs w:val="23"/>
          <w:shd w:val="clear" w:color="auto" w:fill="FFFFFF"/>
        </w:rPr>
        <w:br/>
        <w:t>struct LocalKeypadData</w:t>
      </w:r>
      <w:r w:rsidRPr="00852938">
        <w:rPr>
          <w:rFonts w:ascii="Courier New" w:eastAsia="Times New Roman" w:hAnsi="Courier New" w:cs="Courier New"/>
          <w:color w:val="000000"/>
          <w:kern w:val="0"/>
          <w:sz w:val="23"/>
          <w:szCs w:val="23"/>
          <w:shd w:val="clear" w:color="auto" w:fill="FFFFFF"/>
        </w:rPr>
        <w:br/>
        <w:t>{</w:t>
      </w:r>
      <w:r w:rsidRPr="00852938">
        <w:rPr>
          <w:rFonts w:ascii="Courier New" w:eastAsia="Times New Roman" w:hAnsi="Courier New" w:cs="Courier New"/>
          <w:color w:val="000000"/>
          <w:kern w:val="0"/>
          <w:sz w:val="23"/>
          <w:szCs w:val="23"/>
          <w:shd w:val="clear" w:color="auto" w:fill="FFFFFF"/>
        </w:rPr>
        <w:br/>
        <w:t> unsigned short* mode;</w:t>
      </w:r>
      <w:r w:rsidRPr="00852938">
        <w:rPr>
          <w:rFonts w:ascii="Courier New" w:eastAsia="Times New Roman" w:hAnsi="Courier New" w:cs="Courier New"/>
          <w:color w:val="000000"/>
          <w:kern w:val="0"/>
          <w:sz w:val="23"/>
          <w:szCs w:val="23"/>
          <w:shd w:val="clear" w:color="auto" w:fill="FFFFFF"/>
        </w:rPr>
        <w:br/>
        <w:t> unsigned short* statusSelection;</w:t>
      </w:r>
      <w:r w:rsidRPr="00852938">
        <w:rPr>
          <w:rFonts w:ascii="Courier New" w:eastAsia="Times New Roman" w:hAnsi="Courier New" w:cs="Courier New"/>
          <w:color w:val="000000"/>
          <w:kern w:val="0"/>
          <w:sz w:val="23"/>
          <w:szCs w:val="23"/>
          <w:shd w:val="clear" w:color="auto" w:fill="FFFFFF"/>
        </w:rPr>
        <w:br/>
        <w:t> unsigned short* scroll;</w:t>
      </w:r>
      <w:r w:rsidRPr="00852938">
        <w:rPr>
          <w:rFonts w:ascii="Courier New" w:eastAsia="Times New Roman" w:hAnsi="Courier New" w:cs="Courier New"/>
          <w:color w:val="000000"/>
          <w:kern w:val="0"/>
          <w:sz w:val="23"/>
          <w:szCs w:val="23"/>
          <w:shd w:val="clear" w:color="auto" w:fill="FFFFFF"/>
        </w:rPr>
        <w:br/>
        <w:t> unsigned short* select;</w:t>
      </w:r>
      <w:r w:rsidRPr="00852938">
        <w:rPr>
          <w:rFonts w:ascii="Courier New" w:eastAsia="Times New Roman" w:hAnsi="Courier New" w:cs="Courier New"/>
          <w:color w:val="000000"/>
          <w:kern w:val="0"/>
          <w:sz w:val="23"/>
          <w:szCs w:val="23"/>
          <w:shd w:val="clear" w:color="auto" w:fill="FFFFFF"/>
        </w:rPr>
        <w:br/>
        <w:t> unsigned short* annunciation;</w:t>
      </w:r>
      <w:r w:rsidRPr="00852938">
        <w:rPr>
          <w:rFonts w:ascii="Courier New" w:eastAsia="Times New Roman" w:hAnsi="Courier New" w:cs="Courier New"/>
          <w:color w:val="000000"/>
          <w:kern w:val="0"/>
          <w:sz w:val="23"/>
          <w:szCs w:val="23"/>
          <w:shd w:val="clear" w:color="auto" w:fill="FFFFFF"/>
        </w:rPr>
        <w:br/>
        <w:t>};</w:t>
      </w:r>
      <w:r w:rsidRPr="00852938">
        <w:rPr>
          <w:rFonts w:ascii="Courier New" w:eastAsia="Times New Roman" w:hAnsi="Courier New" w:cs="Courier New"/>
          <w:color w:val="000000"/>
          <w:kern w:val="0"/>
          <w:sz w:val="23"/>
          <w:szCs w:val="23"/>
          <w:shd w:val="clear" w:color="auto" w:fill="FFFFFF"/>
        </w:rPr>
        <w:br/>
        <w:t>typedef struct LocalKeypadData LocalKeypadData;</w:t>
      </w:r>
      <w:r w:rsidRPr="00852938">
        <w:rPr>
          <w:rFonts w:ascii="Courier New" w:eastAsia="Times New Roman" w:hAnsi="Courier New" w:cs="Courier New"/>
          <w:color w:val="000000"/>
          <w:kern w:val="0"/>
          <w:sz w:val="23"/>
          <w:szCs w:val="23"/>
          <w:shd w:val="clear" w:color="auto" w:fill="FFFFFF"/>
        </w:rPr>
        <w:br/>
        <w:t>LocalKeypadData keypadData;</w:t>
      </w:r>
      <w:r w:rsidRPr="00852938">
        <w:rPr>
          <w:rFonts w:ascii="Courier New" w:eastAsia="Times New Roman" w:hAnsi="Courier New" w:cs="Courier New"/>
          <w:color w:val="000000"/>
          <w:kern w:val="0"/>
          <w:sz w:val="23"/>
          <w:szCs w:val="23"/>
          <w:shd w:val="clear" w:color="auto" w:fill="FFFFFF"/>
        </w:rPr>
        <w:br/>
      </w:r>
      <w:r w:rsidRPr="00852938">
        <w:rPr>
          <w:rFonts w:ascii="Courier New" w:eastAsia="Times New Roman" w:hAnsi="Courier New" w:cs="Courier New"/>
          <w:color w:val="000000"/>
          <w:kern w:val="0"/>
          <w:sz w:val="23"/>
          <w:szCs w:val="23"/>
          <w:shd w:val="clear" w:color="auto" w:fill="FFFFFF"/>
        </w:rPr>
        <w:br/>
        <w:t>struct TempData</w:t>
      </w:r>
      <w:r w:rsidRPr="00852938">
        <w:rPr>
          <w:rFonts w:ascii="Courier New" w:eastAsia="Times New Roman" w:hAnsi="Courier New" w:cs="Courier New"/>
          <w:color w:val="000000"/>
          <w:kern w:val="0"/>
          <w:sz w:val="23"/>
          <w:szCs w:val="23"/>
          <w:shd w:val="clear" w:color="auto" w:fill="FFFFFF"/>
        </w:rPr>
        <w:br/>
      </w:r>
      <w:r w:rsidRPr="00852938">
        <w:rPr>
          <w:rFonts w:ascii="Courier New" w:eastAsia="Times New Roman" w:hAnsi="Courier New" w:cs="Courier New"/>
          <w:color w:val="000000"/>
          <w:kern w:val="0"/>
          <w:sz w:val="23"/>
          <w:szCs w:val="23"/>
          <w:shd w:val="clear" w:color="auto" w:fill="FFFFFF"/>
        </w:rPr>
        <w:lastRenderedPageBreak/>
        <w:t>{</w:t>
      </w:r>
      <w:r w:rsidRPr="00852938">
        <w:rPr>
          <w:rFonts w:ascii="Courier New" w:eastAsia="Times New Roman" w:hAnsi="Courier New" w:cs="Courier New"/>
          <w:color w:val="000000"/>
          <w:kern w:val="0"/>
          <w:sz w:val="23"/>
          <w:szCs w:val="23"/>
          <w:shd w:val="clear" w:color="auto" w:fill="FFFFFF"/>
        </w:rPr>
        <w:br/>
        <w:t> unsigned short* trainPresent;</w:t>
      </w:r>
      <w:r w:rsidRPr="00852938">
        <w:rPr>
          <w:rFonts w:ascii="Courier New" w:eastAsia="Times New Roman" w:hAnsi="Courier New" w:cs="Courier New"/>
          <w:color w:val="000000"/>
          <w:kern w:val="0"/>
          <w:sz w:val="23"/>
          <w:szCs w:val="23"/>
          <w:shd w:val="clear" w:color="auto" w:fill="FFFFFF"/>
        </w:rPr>
        <w:br/>
        <w:t> unsigned long* temperatureBuf;</w:t>
      </w:r>
      <w:r w:rsidRPr="00852938">
        <w:rPr>
          <w:rFonts w:ascii="Courier New" w:eastAsia="Times New Roman" w:hAnsi="Courier New" w:cs="Courier New"/>
          <w:color w:val="000000"/>
          <w:kern w:val="0"/>
          <w:sz w:val="23"/>
          <w:szCs w:val="23"/>
          <w:shd w:val="clear" w:color="auto" w:fill="FFFFFF"/>
        </w:rPr>
        <w:br/>
        <w:t> bool* trainDepartingFlag;</w:t>
      </w:r>
      <w:r w:rsidRPr="00852938">
        <w:rPr>
          <w:rFonts w:ascii="Courier New" w:eastAsia="Times New Roman" w:hAnsi="Courier New" w:cs="Courier New"/>
          <w:color w:val="000000"/>
          <w:kern w:val="0"/>
          <w:sz w:val="23"/>
          <w:szCs w:val="23"/>
          <w:shd w:val="clear" w:color="auto" w:fill="FFFFFF"/>
        </w:rPr>
        <w:br/>
        <w:t> unsigned long* temp0;</w:t>
      </w:r>
      <w:r w:rsidRPr="00852938">
        <w:rPr>
          <w:rFonts w:ascii="Courier New" w:eastAsia="Times New Roman" w:hAnsi="Courier New" w:cs="Courier New"/>
          <w:color w:val="000000"/>
          <w:kern w:val="0"/>
          <w:sz w:val="23"/>
          <w:szCs w:val="23"/>
          <w:shd w:val="clear" w:color="auto" w:fill="FFFFFF"/>
        </w:rPr>
        <w:br/>
        <w:t> unsigned long* temp1;</w:t>
      </w:r>
      <w:r w:rsidRPr="00852938">
        <w:rPr>
          <w:rFonts w:ascii="Courier New" w:eastAsia="Times New Roman" w:hAnsi="Courier New" w:cs="Courier New"/>
          <w:color w:val="000000"/>
          <w:kern w:val="0"/>
          <w:sz w:val="23"/>
          <w:szCs w:val="23"/>
          <w:shd w:val="clear" w:color="auto" w:fill="FFFFFF"/>
        </w:rPr>
        <w:br/>
        <w:t> unsigned long* temp2;</w:t>
      </w:r>
      <w:r w:rsidRPr="00852938">
        <w:rPr>
          <w:rFonts w:ascii="Courier New" w:eastAsia="Times New Roman" w:hAnsi="Courier New" w:cs="Courier New"/>
          <w:color w:val="000000"/>
          <w:kern w:val="0"/>
          <w:sz w:val="23"/>
          <w:szCs w:val="23"/>
          <w:shd w:val="clear" w:color="auto" w:fill="FFFFFF"/>
        </w:rPr>
        <w:br/>
        <w:t> </w:t>
      </w:r>
      <w:r w:rsidRPr="00852938">
        <w:rPr>
          <w:rFonts w:ascii="Courier New" w:eastAsia="Times New Roman" w:hAnsi="Courier New" w:cs="Courier New"/>
          <w:color w:val="000000"/>
          <w:kern w:val="0"/>
          <w:sz w:val="23"/>
          <w:szCs w:val="23"/>
          <w:shd w:val="clear" w:color="auto" w:fill="FFFFFF"/>
        </w:rPr>
        <w:br/>
        <w:t>};</w:t>
      </w:r>
      <w:r w:rsidRPr="00852938">
        <w:rPr>
          <w:rFonts w:ascii="Courier New" w:eastAsia="Times New Roman" w:hAnsi="Courier New" w:cs="Courier New"/>
          <w:color w:val="000000"/>
          <w:kern w:val="0"/>
          <w:sz w:val="23"/>
          <w:szCs w:val="23"/>
          <w:shd w:val="clear" w:color="auto" w:fill="FFFFFF"/>
        </w:rPr>
        <w:br/>
        <w:t>typedef struct TempData TempData;</w:t>
      </w:r>
      <w:r w:rsidRPr="00852938">
        <w:rPr>
          <w:rFonts w:ascii="Courier New" w:eastAsia="Times New Roman" w:hAnsi="Courier New" w:cs="Courier New"/>
          <w:color w:val="000000"/>
          <w:kern w:val="0"/>
          <w:sz w:val="23"/>
          <w:szCs w:val="23"/>
          <w:shd w:val="clear" w:color="auto" w:fill="FFFFFF"/>
        </w:rPr>
        <w:br/>
        <w:t>TempData tempData;</w:t>
      </w:r>
      <w:r w:rsidRPr="00852938">
        <w:rPr>
          <w:rFonts w:ascii="Courier New" w:eastAsia="Times New Roman" w:hAnsi="Courier New" w:cs="Courier New"/>
          <w:color w:val="000000"/>
          <w:kern w:val="0"/>
          <w:sz w:val="23"/>
          <w:szCs w:val="23"/>
          <w:shd w:val="clear" w:color="auto" w:fill="FFFFFF"/>
        </w:rPr>
        <w:br/>
      </w:r>
      <w:r w:rsidRPr="00852938">
        <w:rPr>
          <w:rFonts w:ascii="Courier New" w:eastAsia="Times New Roman" w:hAnsi="Courier New" w:cs="Courier New"/>
          <w:color w:val="000000"/>
          <w:kern w:val="0"/>
          <w:sz w:val="23"/>
          <w:szCs w:val="23"/>
          <w:shd w:val="clear" w:color="auto" w:fill="FFFFFF"/>
        </w:rPr>
        <w:br/>
        <w:t>struct Serial</w:t>
      </w:r>
      <w:r w:rsidRPr="00852938">
        <w:rPr>
          <w:rFonts w:ascii="Courier New" w:eastAsia="Times New Roman" w:hAnsi="Courier New" w:cs="Courier New"/>
          <w:color w:val="000000"/>
          <w:kern w:val="0"/>
          <w:sz w:val="23"/>
          <w:szCs w:val="23"/>
          <w:shd w:val="clear" w:color="auto" w:fill="FFFFFF"/>
        </w:rPr>
        <w:br/>
        <w:t>{</w:t>
      </w:r>
      <w:r w:rsidRPr="00852938">
        <w:rPr>
          <w:rFonts w:ascii="Courier New" w:eastAsia="Times New Roman" w:hAnsi="Courier New" w:cs="Courier New"/>
          <w:color w:val="000000"/>
          <w:kern w:val="0"/>
          <w:sz w:val="23"/>
          <w:szCs w:val="23"/>
          <w:shd w:val="clear" w:color="auto" w:fill="FFFFFF"/>
        </w:rPr>
        <w:br/>
        <w:t> unsigned short* trainPresent;</w:t>
      </w:r>
      <w:r w:rsidRPr="00852938">
        <w:rPr>
          <w:rFonts w:ascii="Courier New" w:eastAsia="Times New Roman" w:hAnsi="Courier New" w:cs="Courier New"/>
          <w:color w:val="000000"/>
          <w:kern w:val="0"/>
          <w:sz w:val="23"/>
          <w:szCs w:val="23"/>
          <w:shd w:val="clear" w:color="auto" w:fill="FFFFFF"/>
        </w:rPr>
        <w:br/>
        <w:t> unsigned short* trainArriving;</w:t>
      </w:r>
      <w:r w:rsidRPr="00852938">
        <w:rPr>
          <w:rFonts w:ascii="Courier New" w:eastAsia="Times New Roman" w:hAnsi="Courier New" w:cs="Courier New"/>
          <w:color w:val="000000"/>
          <w:kern w:val="0"/>
          <w:sz w:val="23"/>
          <w:szCs w:val="23"/>
          <w:shd w:val="clear" w:color="auto" w:fill="FFFFFF"/>
        </w:rPr>
        <w:br/>
        <w:t> unsigned short* trainSize;</w:t>
      </w:r>
      <w:r w:rsidRPr="00852938">
        <w:rPr>
          <w:rFonts w:ascii="Courier New" w:eastAsia="Times New Roman" w:hAnsi="Courier New" w:cs="Courier New"/>
          <w:color w:val="000000"/>
          <w:kern w:val="0"/>
          <w:sz w:val="23"/>
          <w:szCs w:val="23"/>
          <w:shd w:val="clear" w:color="auto" w:fill="FFFFFF"/>
        </w:rPr>
        <w:br/>
        <w:t> unsigned short* traversalTime;</w:t>
      </w:r>
      <w:r w:rsidRPr="00852938">
        <w:rPr>
          <w:rFonts w:ascii="Courier New" w:eastAsia="Times New Roman" w:hAnsi="Courier New" w:cs="Courier New"/>
          <w:color w:val="000000"/>
          <w:kern w:val="0"/>
          <w:sz w:val="23"/>
          <w:szCs w:val="23"/>
          <w:shd w:val="clear" w:color="auto" w:fill="FFFFFF"/>
        </w:rPr>
        <w:br/>
        <w:t> unsigned short* arrivalDirection;</w:t>
      </w:r>
      <w:r w:rsidRPr="00852938">
        <w:rPr>
          <w:rFonts w:ascii="Courier New" w:eastAsia="Times New Roman" w:hAnsi="Courier New" w:cs="Courier New"/>
          <w:color w:val="000000"/>
          <w:kern w:val="0"/>
          <w:sz w:val="23"/>
          <w:szCs w:val="23"/>
          <w:shd w:val="clear" w:color="auto" w:fill="FFFFFF"/>
        </w:rPr>
        <w:br/>
        <w:t> unsigned short* departureDirection;</w:t>
      </w:r>
      <w:r w:rsidRPr="00852938">
        <w:rPr>
          <w:rFonts w:ascii="Courier New" w:eastAsia="Times New Roman" w:hAnsi="Courier New" w:cs="Courier New"/>
          <w:color w:val="000000"/>
          <w:kern w:val="0"/>
          <w:sz w:val="23"/>
          <w:szCs w:val="23"/>
          <w:shd w:val="clear" w:color="auto" w:fill="FFFFFF"/>
        </w:rPr>
        <w:br/>
        <w:t> xSemaphoreHandle* intersectionLock;</w:t>
      </w:r>
      <w:r w:rsidRPr="00852938">
        <w:rPr>
          <w:rFonts w:ascii="Courier New" w:eastAsia="Times New Roman" w:hAnsi="Courier New" w:cs="Courier New"/>
          <w:color w:val="000000"/>
          <w:kern w:val="0"/>
          <w:sz w:val="23"/>
          <w:szCs w:val="23"/>
          <w:shd w:val="clear" w:color="auto" w:fill="FFFFFF"/>
        </w:rPr>
        <w:br/>
        <w:t> unsigned long* temperatureBuf;</w:t>
      </w:r>
      <w:r w:rsidRPr="00852938">
        <w:rPr>
          <w:rFonts w:ascii="Courier New" w:eastAsia="Times New Roman" w:hAnsi="Courier New" w:cs="Courier New"/>
          <w:color w:val="000000"/>
          <w:kern w:val="0"/>
          <w:sz w:val="23"/>
          <w:szCs w:val="23"/>
          <w:shd w:val="clear" w:color="auto" w:fill="FFFFFF"/>
        </w:rPr>
        <w:br/>
        <w:t> bool* gridlock;</w:t>
      </w:r>
      <w:r w:rsidRPr="00852938">
        <w:rPr>
          <w:rFonts w:ascii="Courier New" w:eastAsia="Times New Roman" w:hAnsi="Courier New" w:cs="Courier New"/>
          <w:color w:val="000000"/>
          <w:kern w:val="0"/>
          <w:sz w:val="23"/>
          <w:szCs w:val="23"/>
          <w:shd w:val="clear" w:color="auto" w:fill="FFFFFF"/>
        </w:rPr>
        <w:br/>
        <w:t> unsigned short* arrivingTrainDistance;</w:t>
      </w:r>
      <w:r w:rsidRPr="00852938">
        <w:rPr>
          <w:rFonts w:ascii="Courier New" w:eastAsia="Times New Roman" w:hAnsi="Courier New" w:cs="Courier New"/>
          <w:color w:val="000000"/>
          <w:kern w:val="0"/>
          <w:sz w:val="23"/>
          <w:szCs w:val="23"/>
          <w:shd w:val="clear" w:color="auto" w:fill="FFFFFF"/>
        </w:rPr>
        <w:br/>
        <w:t>};</w:t>
      </w:r>
      <w:r w:rsidRPr="00852938">
        <w:rPr>
          <w:rFonts w:ascii="Courier New" w:eastAsia="Times New Roman" w:hAnsi="Courier New" w:cs="Courier New"/>
          <w:color w:val="000000"/>
          <w:kern w:val="0"/>
          <w:sz w:val="23"/>
          <w:szCs w:val="23"/>
          <w:shd w:val="clear" w:color="auto" w:fill="FFFFFF"/>
        </w:rPr>
        <w:br/>
        <w:t>typedef struct Serial SerialCom;</w:t>
      </w:r>
      <w:r w:rsidRPr="00852938">
        <w:rPr>
          <w:rFonts w:ascii="Courier New" w:eastAsia="Times New Roman" w:hAnsi="Courier New" w:cs="Courier New"/>
          <w:color w:val="000000"/>
          <w:kern w:val="0"/>
          <w:sz w:val="23"/>
          <w:szCs w:val="23"/>
          <w:shd w:val="clear" w:color="auto" w:fill="FFFFFF"/>
        </w:rPr>
        <w:br/>
        <w:t>SerialCom serialData;</w:t>
      </w:r>
      <w:r w:rsidRPr="00852938">
        <w:rPr>
          <w:rFonts w:ascii="Courier New" w:eastAsia="Times New Roman" w:hAnsi="Courier New" w:cs="Courier New"/>
          <w:color w:val="000000"/>
          <w:kern w:val="0"/>
          <w:sz w:val="23"/>
          <w:szCs w:val="23"/>
          <w:shd w:val="clear" w:color="auto" w:fill="FFFFFF"/>
        </w:rPr>
        <w:br/>
      </w:r>
      <w:r w:rsidRPr="00852938">
        <w:rPr>
          <w:rFonts w:ascii="Courier New" w:eastAsia="Times New Roman" w:hAnsi="Courier New" w:cs="Courier New"/>
          <w:color w:val="000000"/>
          <w:kern w:val="0"/>
          <w:sz w:val="23"/>
          <w:szCs w:val="23"/>
          <w:shd w:val="clear" w:color="auto" w:fill="FFFFFF"/>
        </w:rPr>
        <w:br/>
        <w:t>struct NoiseCaptureData</w:t>
      </w:r>
      <w:r w:rsidRPr="00852938">
        <w:rPr>
          <w:rFonts w:ascii="Courier New" w:eastAsia="Times New Roman" w:hAnsi="Courier New" w:cs="Courier New"/>
          <w:color w:val="000000"/>
          <w:kern w:val="0"/>
          <w:sz w:val="23"/>
          <w:szCs w:val="23"/>
          <w:shd w:val="clear" w:color="auto" w:fill="FFFFFF"/>
        </w:rPr>
        <w:br/>
        <w:t>{</w:t>
      </w:r>
      <w:r w:rsidRPr="00852938">
        <w:rPr>
          <w:rFonts w:ascii="Courier New" w:eastAsia="Times New Roman" w:hAnsi="Courier New" w:cs="Courier New"/>
          <w:color w:val="000000"/>
          <w:kern w:val="0"/>
          <w:sz w:val="23"/>
          <w:szCs w:val="23"/>
          <w:shd w:val="clear" w:color="auto" w:fill="FFFFFF"/>
        </w:rPr>
        <w:br/>
        <w:t> bool* processFlag;</w:t>
      </w:r>
      <w:r w:rsidRPr="00852938">
        <w:rPr>
          <w:rFonts w:ascii="Courier New" w:eastAsia="Times New Roman" w:hAnsi="Courier New" w:cs="Courier New"/>
          <w:color w:val="000000"/>
          <w:kern w:val="0"/>
          <w:sz w:val="23"/>
          <w:szCs w:val="23"/>
          <w:shd w:val="clear" w:color="auto" w:fill="FFFFFF"/>
        </w:rPr>
        <w:br/>
        <w:t>};</w:t>
      </w:r>
      <w:r w:rsidRPr="00852938">
        <w:rPr>
          <w:rFonts w:ascii="Courier New" w:eastAsia="Times New Roman" w:hAnsi="Courier New" w:cs="Courier New"/>
          <w:color w:val="000000"/>
          <w:kern w:val="0"/>
          <w:sz w:val="23"/>
          <w:szCs w:val="23"/>
          <w:shd w:val="clear" w:color="auto" w:fill="FFFFFF"/>
        </w:rPr>
        <w:br/>
        <w:t>typedef struct NoiseCaptureData NoiseCaptureData;</w:t>
      </w:r>
      <w:r w:rsidRPr="00852938">
        <w:rPr>
          <w:rFonts w:ascii="Courier New" w:eastAsia="Times New Roman" w:hAnsi="Courier New" w:cs="Courier New"/>
          <w:color w:val="000000"/>
          <w:kern w:val="0"/>
          <w:sz w:val="23"/>
          <w:szCs w:val="23"/>
          <w:shd w:val="clear" w:color="auto" w:fill="FFFFFF"/>
        </w:rPr>
        <w:br/>
        <w:t>NoiseCaptureData noiseCaptureData;</w:t>
      </w:r>
      <w:r w:rsidRPr="00852938">
        <w:rPr>
          <w:rFonts w:ascii="Courier New" w:eastAsia="Times New Roman" w:hAnsi="Courier New" w:cs="Courier New"/>
          <w:color w:val="000000"/>
          <w:kern w:val="0"/>
          <w:sz w:val="23"/>
          <w:szCs w:val="23"/>
          <w:shd w:val="clear" w:color="auto" w:fill="FFFFFF"/>
        </w:rPr>
        <w:br/>
      </w:r>
      <w:r w:rsidRPr="00852938">
        <w:rPr>
          <w:rFonts w:ascii="Courier New" w:eastAsia="Times New Roman" w:hAnsi="Courier New" w:cs="Courier New"/>
          <w:color w:val="000000"/>
          <w:kern w:val="0"/>
          <w:sz w:val="23"/>
          <w:szCs w:val="23"/>
          <w:shd w:val="clear" w:color="auto" w:fill="FFFFFF"/>
        </w:rPr>
        <w:br/>
        <w:t>struct NoiseProcessData</w:t>
      </w:r>
      <w:r w:rsidRPr="00852938">
        <w:rPr>
          <w:rFonts w:ascii="Courier New" w:eastAsia="Times New Roman" w:hAnsi="Courier New" w:cs="Courier New"/>
          <w:color w:val="000000"/>
          <w:kern w:val="0"/>
          <w:sz w:val="23"/>
          <w:szCs w:val="23"/>
          <w:shd w:val="clear" w:color="auto" w:fill="FFFFFF"/>
        </w:rPr>
        <w:br/>
        <w:t>{</w:t>
      </w:r>
      <w:r w:rsidRPr="00852938">
        <w:rPr>
          <w:rFonts w:ascii="Courier New" w:eastAsia="Times New Roman" w:hAnsi="Courier New" w:cs="Courier New"/>
          <w:color w:val="000000"/>
          <w:kern w:val="0"/>
          <w:sz w:val="23"/>
          <w:szCs w:val="23"/>
          <w:shd w:val="clear" w:color="auto" w:fill="FFFFFF"/>
        </w:rPr>
        <w:br/>
        <w:t> signed int* processData;</w:t>
      </w:r>
      <w:r w:rsidRPr="00852938">
        <w:rPr>
          <w:rFonts w:ascii="Courier New" w:eastAsia="Times New Roman" w:hAnsi="Courier New" w:cs="Courier New"/>
          <w:color w:val="000000"/>
          <w:kern w:val="0"/>
          <w:sz w:val="23"/>
          <w:szCs w:val="23"/>
          <w:shd w:val="clear" w:color="auto" w:fill="FFFFFF"/>
        </w:rPr>
        <w:br/>
        <w:t> bool* processFlag;</w:t>
      </w:r>
      <w:r w:rsidRPr="00852938">
        <w:rPr>
          <w:rFonts w:ascii="Courier New" w:eastAsia="Times New Roman" w:hAnsi="Courier New" w:cs="Courier New"/>
          <w:color w:val="000000"/>
          <w:kern w:val="0"/>
          <w:sz w:val="23"/>
          <w:szCs w:val="23"/>
          <w:shd w:val="clear" w:color="auto" w:fill="FFFFFF"/>
        </w:rPr>
        <w:br/>
        <w:t> signed int* noiseIndex;</w:t>
      </w:r>
      <w:r w:rsidRPr="00852938">
        <w:rPr>
          <w:rFonts w:ascii="Courier New" w:eastAsia="Times New Roman" w:hAnsi="Courier New" w:cs="Courier New"/>
          <w:color w:val="000000"/>
          <w:kern w:val="0"/>
          <w:sz w:val="23"/>
          <w:szCs w:val="23"/>
          <w:shd w:val="clear" w:color="auto" w:fill="FFFFFF"/>
        </w:rPr>
        <w:br/>
        <w:t>};</w:t>
      </w:r>
      <w:r w:rsidRPr="00852938">
        <w:rPr>
          <w:rFonts w:ascii="Courier New" w:eastAsia="Times New Roman" w:hAnsi="Courier New" w:cs="Courier New"/>
          <w:color w:val="000000"/>
          <w:kern w:val="0"/>
          <w:sz w:val="23"/>
          <w:szCs w:val="23"/>
          <w:shd w:val="clear" w:color="auto" w:fill="FFFFFF"/>
        </w:rPr>
        <w:br/>
        <w:t>typedef struct NoiseProcessData NoiseProcessData;</w:t>
      </w:r>
      <w:r w:rsidRPr="00852938">
        <w:rPr>
          <w:rFonts w:ascii="Courier New" w:eastAsia="Times New Roman" w:hAnsi="Courier New" w:cs="Courier New"/>
          <w:color w:val="000000"/>
          <w:kern w:val="0"/>
          <w:sz w:val="23"/>
          <w:szCs w:val="23"/>
          <w:shd w:val="clear" w:color="auto" w:fill="FFFFFF"/>
        </w:rPr>
        <w:br/>
        <w:t>NoiseProcessData noiseProcessData;</w:t>
      </w:r>
      <w:r w:rsidRPr="00852938">
        <w:rPr>
          <w:rFonts w:ascii="Courier New" w:eastAsia="Times New Roman" w:hAnsi="Courier New" w:cs="Courier New"/>
          <w:color w:val="000000"/>
          <w:kern w:val="0"/>
          <w:sz w:val="23"/>
          <w:szCs w:val="23"/>
          <w:shd w:val="clear" w:color="auto" w:fill="FFFFFF"/>
        </w:rPr>
        <w:br/>
      </w:r>
      <w:r w:rsidRPr="00852938">
        <w:rPr>
          <w:rFonts w:ascii="Courier New" w:eastAsia="Times New Roman" w:hAnsi="Courier New" w:cs="Courier New"/>
          <w:color w:val="000000"/>
          <w:kern w:val="0"/>
          <w:sz w:val="23"/>
          <w:szCs w:val="23"/>
          <w:shd w:val="clear" w:color="auto" w:fill="FFFFFF"/>
        </w:rPr>
        <w:br/>
      </w:r>
      <w:r w:rsidRPr="00852938">
        <w:rPr>
          <w:rFonts w:ascii="Courier New" w:eastAsia="Times New Roman" w:hAnsi="Courier New" w:cs="Courier New"/>
          <w:color w:val="000000"/>
          <w:kern w:val="0"/>
          <w:sz w:val="23"/>
          <w:szCs w:val="23"/>
          <w:shd w:val="clear" w:color="auto" w:fill="FFFFFF"/>
        </w:rPr>
        <w:lastRenderedPageBreak/>
        <w:t>struct MeasureDistanceData</w:t>
      </w:r>
      <w:r w:rsidRPr="00852938">
        <w:rPr>
          <w:rFonts w:ascii="Courier New" w:eastAsia="Times New Roman" w:hAnsi="Courier New" w:cs="Courier New"/>
          <w:color w:val="000000"/>
          <w:kern w:val="0"/>
          <w:sz w:val="23"/>
          <w:szCs w:val="23"/>
          <w:shd w:val="clear" w:color="auto" w:fill="FFFFFF"/>
        </w:rPr>
        <w:br/>
        <w:t>{</w:t>
      </w:r>
      <w:r w:rsidRPr="00852938">
        <w:rPr>
          <w:rFonts w:ascii="Courier New" w:eastAsia="Times New Roman" w:hAnsi="Courier New" w:cs="Courier New"/>
          <w:color w:val="000000"/>
          <w:kern w:val="0"/>
          <w:sz w:val="23"/>
          <w:szCs w:val="23"/>
          <w:shd w:val="clear" w:color="auto" w:fill="FFFFFF"/>
        </w:rPr>
        <w:br/>
        <w:t> int* meter;</w:t>
      </w:r>
      <w:r w:rsidRPr="00852938">
        <w:rPr>
          <w:rFonts w:ascii="Courier New" w:eastAsia="Times New Roman" w:hAnsi="Courier New" w:cs="Courier New"/>
          <w:color w:val="000000"/>
          <w:kern w:val="0"/>
          <w:sz w:val="23"/>
          <w:szCs w:val="23"/>
          <w:shd w:val="clear" w:color="auto" w:fill="FFFFFF"/>
        </w:rPr>
        <w:br/>
        <w:t>};</w:t>
      </w:r>
      <w:r w:rsidRPr="00852938">
        <w:rPr>
          <w:rFonts w:ascii="Courier New" w:eastAsia="Times New Roman" w:hAnsi="Courier New" w:cs="Courier New"/>
          <w:color w:val="000000"/>
          <w:kern w:val="0"/>
          <w:sz w:val="23"/>
          <w:szCs w:val="23"/>
          <w:shd w:val="clear" w:color="auto" w:fill="FFFFFF"/>
        </w:rPr>
        <w:br/>
        <w:t>typedef struct MeasureDistanceData MeasureDistanceData;</w:t>
      </w:r>
      <w:r w:rsidRPr="00852938">
        <w:rPr>
          <w:rFonts w:ascii="Courier New" w:eastAsia="Times New Roman" w:hAnsi="Courier New" w:cs="Courier New"/>
          <w:color w:val="000000"/>
          <w:kern w:val="0"/>
          <w:sz w:val="23"/>
          <w:szCs w:val="23"/>
          <w:shd w:val="clear" w:color="auto" w:fill="FFFFFF"/>
        </w:rPr>
        <w:br/>
        <w:t>MeasureDistanceData measureDistanceData;</w:t>
      </w:r>
      <w:r w:rsidRPr="00852938">
        <w:rPr>
          <w:rFonts w:ascii="Courier New" w:eastAsia="Times New Roman" w:hAnsi="Courier New" w:cs="Courier New"/>
          <w:color w:val="000000"/>
          <w:kern w:val="0"/>
          <w:sz w:val="23"/>
          <w:szCs w:val="23"/>
          <w:shd w:val="clear" w:color="auto" w:fill="FFFFFF"/>
        </w:rPr>
        <w:br/>
      </w:r>
      <w:r w:rsidRPr="00852938">
        <w:rPr>
          <w:rFonts w:ascii="Courier New" w:eastAsia="Times New Roman" w:hAnsi="Courier New" w:cs="Courier New"/>
          <w:color w:val="000000"/>
          <w:kern w:val="0"/>
          <w:sz w:val="23"/>
          <w:szCs w:val="23"/>
          <w:shd w:val="clear" w:color="auto" w:fill="FFFFFF"/>
        </w:rPr>
        <w:br/>
        <w:t>struct AttackData</w:t>
      </w:r>
      <w:r w:rsidRPr="00852938">
        <w:rPr>
          <w:rFonts w:ascii="Courier New" w:eastAsia="Times New Roman" w:hAnsi="Courier New" w:cs="Courier New"/>
          <w:color w:val="000000"/>
          <w:kern w:val="0"/>
          <w:sz w:val="23"/>
          <w:szCs w:val="23"/>
          <w:shd w:val="clear" w:color="auto" w:fill="FFFFFF"/>
        </w:rPr>
        <w:br/>
        <w:t>{</w:t>
      </w:r>
      <w:r w:rsidRPr="00852938">
        <w:rPr>
          <w:rFonts w:ascii="Courier New" w:eastAsia="Times New Roman" w:hAnsi="Courier New" w:cs="Courier New"/>
          <w:color w:val="000000"/>
          <w:kern w:val="0"/>
          <w:sz w:val="23"/>
          <w:szCs w:val="23"/>
          <w:shd w:val="clear" w:color="auto" w:fill="FFFFFF"/>
        </w:rPr>
        <w:br/>
        <w:t> bool* phasor;</w:t>
      </w:r>
      <w:r w:rsidRPr="00852938">
        <w:rPr>
          <w:rFonts w:ascii="Courier New" w:eastAsia="Times New Roman" w:hAnsi="Courier New" w:cs="Courier New"/>
          <w:color w:val="000000"/>
          <w:kern w:val="0"/>
          <w:sz w:val="23"/>
          <w:szCs w:val="23"/>
          <w:shd w:val="clear" w:color="auto" w:fill="FFFFFF"/>
        </w:rPr>
        <w:br/>
        <w:t xml:space="preserve"> bool* photon; </w:t>
      </w:r>
      <w:r w:rsidRPr="00852938">
        <w:rPr>
          <w:rFonts w:ascii="Courier New" w:eastAsia="Times New Roman" w:hAnsi="Courier New" w:cs="Courier New"/>
          <w:color w:val="000000"/>
          <w:kern w:val="0"/>
          <w:sz w:val="23"/>
          <w:szCs w:val="23"/>
          <w:shd w:val="clear" w:color="auto" w:fill="FFFFFF"/>
        </w:rPr>
        <w:br/>
        <w:t> int* meter;</w:t>
      </w:r>
      <w:r w:rsidRPr="00852938">
        <w:rPr>
          <w:rFonts w:ascii="Courier New" w:eastAsia="Times New Roman" w:hAnsi="Courier New" w:cs="Courier New"/>
          <w:color w:val="000000"/>
          <w:kern w:val="0"/>
          <w:sz w:val="23"/>
          <w:szCs w:val="23"/>
          <w:shd w:val="clear" w:color="auto" w:fill="FFFFFF"/>
        </w:rPr>
        <w:br/>
        <w:t>};</w:t>
      </w:r>
      <w:r w:rsidRPr="00852938">
        <w:rPr>
          <w:rFonts w:ascii="Courier New" w:eastAsia="Times New Roman" w:hAnsi="Courier New" w:cs="Courier New"/>
          <w:color w:val="000000"/>
          <w:kern w:val="0"/>
          <w:sz w:val="23"/>
          <w:szCs w:val="23"/>
          <w:shd w:val="clear" w:color="auto" w:fill="FFFFFF"/>
        </w:rPr>
        <w:br/>
        <w:t>typedef struct AttackData AttackData;</w:t>
      </w:r>
      <w:r w:rsidRPr="00852938">
        <w:rPr>
          <w:rFonts w:ascii="Courier New" w:eastAsia="Times New Roman" w:hAnsi="Courier New" w:cs="Courier New"/>
          <w:color w:val="000000"/>
          <w:kern w:val="0"/>
          <w:sz w:val="23"/>
          <w:szCs w:val="23"/>
          <w:shd w:val="clear" w:color="auto" w:fill="FFFFFF"/>
        </w:rPr>
        <w:br/>
        <w:t>AttackData attackData;</w:t>
      </w:r>
      <w:r w:rsidRPr="00852938">
        <w:rPr>
          <w:rFonts w:ascii="Courier New" w:eastAsia="Times New Roman" w:hAnsi="Courier New" w:cs="Courier New"/>
          <w:color w:val="000000"/>
          <w:kern w:val="0"/>
          <w:sz w:val="23"/>
          <w:szCs w:val="23"/>
          <w:shd w:val="clear" w:color="auto" w:fill="FFFFFF"/>
        </w:rPr>
        <w:br/>
      </w:r>
      <w:r w:rsidRPr="00852938">
        <w:rPr>
          <w:rFonts w:ascii="Courier New" w:eastAsia="Times New Roman" w:hAnsi="Courier New" w:cs="Courier New"/>
          <w:color w:val="000000"/>
          <w:kern w:val="0"/>
          <w:sz w:val="23"/>
          <w:szCs w:val="23"/>
          <w:shd w:val="clear" w:color="auto" w:fill="FFFFFF"/>
        </w:rPr>
        <w:br/>
        <w:t>struct Command</w:t>
      </w:r>
      <w:r w:rsidRPr="00852938">
        <w:rPr>
          <w:rFonts w:ascii="Courier New" w:eastAsia="Times New Roman" w:hAnsi="Courier New" w:cs="Courier New"/>
          <w:color w:val="000000"/>
          <w:kern w:val="0"/>
          <w:sz w:val="23"/>
          <w:szCs w:val="23"/>
          <w:shd w:val="clear" w:color="auto" w:fill="FFFFFF"/>
        </w:rPr>
        <w:br/>
        <w:t>{</w:t>
      </w:r>
      <w:r w:rsidRPr="00852938">
        <w:rPr>
          <w:rFonts w:ascii="Courier New" w:eastAsia="Times New Roman" w:hAnsi="Courier New" w:cs="Courier New"/>
          <w:color w:val="000000"/>
          <w:kern w:val="0"/>
          <w:sz w:val="23"/>
          <w:szCs w:val="23"/>
          <w:shd w:val="clear" w:color="auto" w:fill="FFFFFF"/>
        </w:rPr>
        <w:br/>
        <w:t> unsigned short* trainPresent;</w:t>
      </w:r>
      <w:r w:rsidRPr="00852938">
        <w:rPr>
          <w:rFonts w:ascii="Courier New" w:eastAsia="Times New Roman" w:hAnsi="Courier New" w:cs="Courier New"/>
          <w:color w:val="000000"/>
          <w:kern w:val="0"/>
          <w:sz w:val="23"/>
          <w:szCs w:val="23"/>
          <w:shd w:val="clear" w:color="auto" w:fill="FFFFFF"/>
        </w:rPr>
        <w:br/>
        <w:t> unsigned short* trainArriving;</w:t>
      </w:r>
      <w:r w:rsidRPr="00852938">
        <w:rPr>
          <w:rFonts w:ascii="Courier New" w:eastAsia="Times New Roman" w:hAnsi="Courier New" w:cs="Courier New"/>
          <w:color w:val="000000"/>
          <w:kern w:val="0"/>
          <w:sz w:val="23"/>
          <w:szCs w:val="23"/>
          <w:shd w:val="clear" w:color="auto" w:fill="FFFFFF"/>
        </w:rPr>
        <w:br/>
        <w:t> unsigned short* arrivingTrainDistance;</w:t>
      </w:r>
      <w:r w:rsidRPr="00852938">
        <w:rPr>
          <w:rFonts w:ascii="Courier New" w:eastAsia="Times New Roman" w:hAnsi="Courier New" w:cs="Courier New"/>
          <w:color w:val="000000"/>
          <w:kern w:val="0"/>
          <w:sz w:val="23"/>
          <w:szCs w:val="23"/>
          <w:shd w:val="clear" w:color="auto" w:fill="FFFFFF"/>
        </w:rPr>
        <w:br/>
        <w:t> unsigned short* trainSize;</w:t>
      </w:r>
      <w:r w:rsidRPr="00852938">
        <w:rPr>
          <w:rFonts w:ascii="Courier New" w:eastAsia="Times New Roman" w:hAnsi="Courier New" w:cs="Courier New"/>
          <w:color w:val="000000"/>
          <w:kern w:val="0"/>
          <w:sz w:val="23"/>
          <w:szCs w:val="23"/>
          <w:shd w:val="clear" w:color="auto" w:fill="FFFFFF"/>
        </w:rPr>
        <w:br/>
        <w:t> unsigned short* traversalTime;</w:t>
      </w:r>
      <w:r w:rsidRPr="00852938">
        <w:rPr>
          <w:rFonts w:ascii="Courier New" w:eastAsia="Times New Roman" w:hAnsi="Courier New" w:cs="Courier New"/>
          <w:color w:val="000000"/>
          <w:kern w:val="0"/>
          <w:sz w:val="23"/>
          <w:szCs w:val="23"/>
          <w:shd w:val="clear" w:color="auto" w:fill="FFFFFF"/>
        </w:rPr>
        <w:br/>
        <w:t> unsigned short* arrivalDirection;</w:t>
      </w:r>
      <w:r w:rsidRPr="00852938">
        <w:rPr>
          <w:rFonts w:ascii="Courier New" w:eastAsia="Times New Roman" w:hAnsi="Courier New" w:cs="Courier New"/>
          <w:color w:val="000000"/>
          <w:kern w:val="0"/>
          <w:sz w:val="23"/>
          <w:szCs w:val="23"/>
          <w:shd w:val="clear" w:color="auto" w:fill="FFFFFF"/>
        </w:rPr>
        <w:br/>
        <w:t> unsigned short* departureDirection;</w:t>
      </w:r>
      <w:r w:rsidRPr="00852938">
        <w:rPr>
          <w:rFonts w:ascii="Courier New" w:eastAsia="Times New Roman" w:hAnsi="Courier New" w:cs="Courier New"/>
          <w:color w:val="000000"/>
          <w:kern w:val="0"/>
          <w:sz w:val="23"/>
          <w:szCs w:val="23"/>
          <w:shd w:val="clear" w:color="auto" w:fill="FFFFFF"/>
        </w:rPr>
        <w:br/>
        <w:t> xSemaphoreHandle* intersectionLock;</w:t>
      </w:r>
      <w:r w:rsidRPr="00852938">
        <w:rPr>
          <w:rFonts w:ascii="Courier New" w:eastAsia="Times New Roman" w:hAnsi="Courier New" w:cs="Courier New"/>
          <w:color w:val="000000"/>
          <w:kern w:val="0"/>
          <w:sz w:val="23"/>
          <w:szCs w:val="23"/>
          <w:shd w:val="clear" w:color="auto" w:fill="FFFFFF"/>
        </w:rPr>
        <w:br/>
        <w:t> unsigned long* temperatureBuf;</w:t>
      </w:r>
      <w:r w:rsidRPr="00852938">
        <w:rPr>
          <w:rFonts w:ascii="Courier New" w:eastAsia="Times New Roman" w:hAnsi="Courier New" w:cs="Courier New"/>
          <w:color w:val="000000"/>
          <w:kern w:val="0"/>
          <w:sz w:val="23"/>
          <w:szCs w:val="23"/>
          <w:shd w:val="clear" w:color="auto" w:fill="FFFFFF"/>
        </w:rPr>
        <w:br/>
        <w:t xml:space="preserve"> bool* gridlock; </w:t>
      </w:r>
      <w:r w:rsidRPr="00852938">
        <w:rPr>
          <w:rFonts w:ascii="Courier New" w:eastAsia="Times New Roman" w:hAnsi="Courier New" w:cs="Courier New"/>
          <w:color w:val="000000"/>
          <w:kern w:val="0"/>
          <w:sz w:val="23"/>
          <w:szCs w:val="23"/>
          <w:shd w:val="clear" w:color="auto" w:fill="FFFFFF"/>
        </w:rPr>
        <w:br/>
        <w:t> char* response;</w:t>
      </w:r>
      <w:r w:rsidRPr="00852938">
        <w:rPr>
          <w:rFonts w:ascii="Courier New" w:eastAsia="Times New Roman" w:hAnsi="Courier New" w:cs="Courier New"/>
          <w:color w:val="000000"/>
          <w:kern w:val="0"/>
          <w:sz w:val="23"/>
          <w:szCs w:val="23"/>
          <w:shd w:val="clear" w:color="auto" w:fill="FFFFFF"/>
        </w:rPr>
        <w:br/>
        <w:t> signed int* noiseIndex;</w:t>
      </w:r>
      <w:r w:rsidRPr="00852938">
        <w:rPr>
          <w:rFonts w:ascii="Courier New" w:eastAsia="Times New Roman" w:hAnsi="Courier New" w:cs="Courier New"/>
          <w:color w:val="000000"/>
          <w:kern w:val="0"/>
          <w:sz w:val="23"/>
          <w:szCs w:val="23"/>
          <w:shd w:val="clear" w:color="auto" w:fill="FFFFFF"/>
        </w:rPr>
        <w:br/>
        <w:t> signed int* processData;</w:t>
      </w:r>
      <w:r w:rsidRPr="00852938">
        <w:rPr>
          <w:rFonts w:ascii="Courier New" w:eastAsia="Times New Roman" w:hAnsi="Courier New" w:cs="Courier New"/>
          <w:color w:val="000000"/>
          <w:kern w:val="0"/>
          <w:sz w:val="23"/>
          <w:szCs w:val="23"/>
          <w:shd w:val="clear" w:color="auto" w:fill="FFFFFF"/>
        </w:rPr>
        <w:br/>
        <w:t> unsigned long* temp0;</w:t>
      </w:r>
      <w:r w:rsidRPr="00852938">
        <w:rPr>
          <w:rFonts w:ascii="Courier New" w:eastAsia="Times New Roman" w:hAnsi="Courier New" w:cs="Courier New"/>
          <w:color w:val="000000"/>
          <w:kern w:val="0"/>
          <w:sz w:val="23"/>
          <w:szCs w:val="23"/>
          <w:shd w:val="clear" w:color="auto" w:fill="FFFFFF"/>
        </w:rPr>
        <w:br/>
        <w:t> unsigned long* temp1;</w:t>
      </w:r>
      <w:r w:rsidRPr="00852938">
        <w:rPr>
          <w:rFonts w:ascii="Courier New" w:eastAsia="Times New Roman" w:hAnsi="Courier New" w:cs="Courier New"/>
          <w:color w:val="000000"/>
          <w:kern w:val="0"/>
          <w:sz w:val="23"/>
          <w:szCs w:val="23"/>
          <w:shd w:val="clear" w:color="auto" w:fill="FFFFFF"/>
        </w:rPr>
        <w:br/>
        <w:t> unsigned long* temp2;</w:t>
      </w:r>
      <w:r w:rsidRPr="00852938">
        <w:rPr>
          <w:rFonts w:ascii="Courier New" w:eastAsia="Times New Roman" w:hAnsi="Courier New" w:cs="Courier New"/>
          <w:color w:val="000000"/>
          <w:kern w:val="0"/>
          <w:sz w:val="23"/>
          <w:szCs w:val="23"/>
          <w:shd w:val="clear" w:color="auto" w:fill="FFFFFF"/>
        </w:rPr>
        <w:br/>
        <w:t>};</w:t>
      </w:r>
      <w:r w:rsidRPr="00852938">
        <w:rPr>
          <w:rFonts w:ascii="Courier New" w:eastAsia="Times New Roman" w:hAnsi="Courier New" w:cs="Courier New"/>
          <w:color w:val="000000"/>
          <w:kern w:val="0"/>
          <w:sz w:val="23"/>
          <w:szCs w:val="23"/>
          <w:shd w:val="clear" w:color="auto" w:fill="FFFFFF"/>
        </w:rPr>
        <w:br/>
        <w:t>typedef struct Command CommandData;</w:t>
      </w:r>
      <w:r w:rsidRPr="00852938">
        <w:rPr>
          <w:rFonts w:ascii="Courier New" w:eastAsia="Times New Roman" w:hAnsi="Courier New" w:cs="Courier New"/>
          <w:color w:val="000000"/>
          <w:kern w:val="0"/>
          <w:sz w:val="23"/>
          <w:szCs w:val="23"/>
          <w:shd w:val="clear" w:color="auto" w:fill="FFFFFF"/>
        </w:rPr>
        <w:br/>
        <w:t>CommandData commandData;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4"/>
          <w:szCs w:val="24"/>
        </w:rPr>
        <w:t>Functional Prototyp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he following functions are defined in the main fi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shd w:val="clear" w:color="auto" w:fill="FFFFFF"/>
        </w:rPr>
        <w:t>//arrivingTrain Tas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shd w:val="clear" w:color="auto" w:fill="FFFFFF"/>
        </w:rPr>
        <w:t>void arrivingTrainTask(void*);</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shd w:val="clear" w:color="auto" w:fill="FFFFFF"/>
        </w:rPr>
        <w:t>//train communication with inters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shd w:val="clear" w:color="auto" w:fill="FFFFFF"/>
        </w:rPr>
        <w:t>void trainComTask(void*);</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shd w:val="clear" w:color="auto" w:fill="FFFFFF"/>
        </w:rPr>
        <w:t>//depart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shd w:val="clear" w:color="auto" w:fill="FFFFFF"/>
        </w:rPr>
        <w:t>void departingTrainTask(void*);</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shd w:val="clear" w:color="auto" w:fill="FFFFFF"/>
        </w:rPr>
        <w:t>//manageSwitc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shd w:val="clear" w:color="auto" w:fill="FFFFFF"/>
        </w:rPr>
        <w:t>void switchControlTask(void*);</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shd w:val="clear" w:color="auto" w:fill="FFFFFF"/>
        </w:rPr>
        <w:t>//lcdDisp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shd w:val="clear" w:color="auto" w:fill="FFFFFF"/>
        </w:rPr>
        <w:t>void lcdDisplayTask(void*);</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shd w:val="clear" w:color="auto" w:fill="FFFFFF"/>
        </w:rPr>
        <w:t>//ol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shd w:val="clear" w:color="auto" w:fill="FFFFFF"/>
        </w:rPr>
        <w:t>void oledTask(void*);</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shd w:val="clear" w:color="auto" w:fill="FFFFFF"/>
        </w:rPr>
        <w:t>//keypa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shd w:val="clear" w:color="auto" w:fill="FFFFFF"/>
        </w:rPr>
        <w:t>void keypadTask(void*);</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shd w:val="clear" w:color="auto" w:fill="FFFFFF"/>
        </w:rPr>
        <w:t>//serialCom</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shd w:val="clear" w:color="auto" w:fill="FFFFFF"/>
        </w:rPr>
        <w:t>void serialTask(void*);</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4"/>
          <w:szCs w:val="24"/>
        </w:rPr>
        <w:t>void noiseCaptureTask(void* 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4"/>
          <w:szCs w:val="24"/>
        </w:rPr>
        <w:t>void noiseProcessTask(void* 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4"/>
          <w:szCs w:val="24"/>
        </w:rPr>
        <w:t>void measureDistanceTask(void* 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4"/>
          <w:szCs w:val="24"/>
        </w:rPr>
        <w:t>void attackTask(void* 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4"/>
          <w:szCs w:val="24"/>
        </w:rPr>
        <w:t>void remoteTask(void* 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4"/>
          <w:szCs w:val="24"/>
        </w:rPr>
        <w:t>void temperatureMeasureTask(void* tempData);</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4"/>
          <w:szCs w:val="24"/>
        </w:rPr>
        <w:t>pseudo codes for the major tasks</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mai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setup the FreeROTS serv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Void main(voi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Set up the necessary hardware peripherals and interrupt handle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eclare variables and task control block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Store the address of all the variables within each struct to pointe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Point the address of each task to a poin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Create tasks using RTOS task create fun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Start the schedul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rainCom:</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void trainComTask(void* trainComDataPt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lastRenderedPageBreak/>
        <w:t>       </w:t>
      </w:r>
      <w:r w:rsidRPr="00852938">
        <w:rPr>
          <w:rFonts w:ascii="Times New Roman" w:eastAsia="Times New Roman" w:hAnsi="Times New Roman" w:cs="Times New Roman"/>
          <w:color w:val="000000"/>
          <w:kern w:val="0"/>
          <w:sz w:val="24"/>
          <w:szCs w:val="24"/>
        </w:rPr>
        <w:tab/>
        <w:t>declare the counter and direction vari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randomly set the train siz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get the inbound 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randomly set the outbound direction different from the arrival 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ncrement the global coun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elete the task from the task que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switc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void switchControl(void* switchControlPt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eclare the counter that calculate the pass time and warning display tim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eclare the integer that will determine the train siz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f (train is prese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f (first time the train is presen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generate the random interger 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eclare and define the time to manage the gridloc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f (n is negativ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isplay warning messag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else //n positiv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ncrement counter of passing ti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f (is in gridlock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f (gridlock has end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clear the warning and reset the gridlock fla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ncrement the passing coun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els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ncrement the counter to calculate the warning ti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f (locks in all direction are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set the locks according to the inbound 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isplay info on OLED AND LC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f (train has pass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open the locks according to the departing 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fetch the trainsize vari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lastRenderedPageBreak/>
        <w:t>       </w:t>
      </w:r>
      <w:r w:rsidRPr="00852938">
        <w:rPr>
          <w:rFonts w:ascii="Times New Roman" w:eastAsia="Times New Roman" w:hAnsi="Times New Roman" w:cs="Times New Roman"/>
          <w:color w:val="000000"/>
          <w:kern w:val="0"/>
          <w:sz w:val="24"/>
          <w:szCs w:val="24"/>
        </w:rPr>
        <w:tab/>
        <w:t>if (train has pass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reset the trainPresent and the traversalTime variable and all 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xml:space="preserve">arriving </w:t>
      </w:r>
      <w:r w:rsidRPr="00852938">
        <w:rPr>
          <w:rFonts w:ascii="宋体" w:eastAsia="宋体" w:hAnsi="宋体" w:cs="宋体" w:hint="eastAsia"/>
          <w:color w:val="000000"/>
          <w:kern w:val="0"/>
          <w:sz w:val="24"/>
          <w:szCs w:val="24"/>
        </w:rPr>
        <w:t>（</w:t>
      </w:r>
      <w:r w:rsidRPr="00852938">
        <w:rPr>
          <w:rFonts w:ascii="Times New Roman" w:eastAsia="Times New Roman" w:hAnsi="Times New Roman" w:cs="Times New Roman"/>
          <w:color w:val="000000"/>
          <w:kern w:val="0"/>
          <w:sz w:val="24"/>
          <w:szCs w:val="24"/>
        </w:rPr>
        <w:t>for north, east and wes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void arrivingTrain(void* dataPt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eclare the counter and data poin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f (train is arriv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f (first time the train enters the inters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store the direction to data poin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randomly set the 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enable PWM generator and blast sound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isplay the train arriving direction and passing ti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 els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isplay empty str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f the train 1.5km away from inters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Set frequency reading paramete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Calculate distanc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f within 400m</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Set the checktrain flag and schedule the train com tas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isable PWM generato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Reset all paramete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departing</w:t>
      </w:r>
      <w:r w:rsidRPr="00852938">
        <w:rPr>
          <w:rFonts w:ascii="宋体" w:eastAsia="宋体" w:hAnsi="宋体" w:cs="宋体" w:hint="eastAsia"/>
          <w:color w:val="000000"/>
          <w:kern w:val="0"/>
          <w:sz w:val="24"/>
          <w:szCs w:val="24"/>
        </w:rPr>
        <w:t>（</w:t>
      </w:r>
      <w:r w:rsidRPr="00852938">
        <w:rPr>
          <w:rFonts w:ascii="Times New Roman" w:eastAsia="Times New Roman" w:hAnsi="Times New Roman" w:cs="Times New Roman"/>
          <w:color w:val="000000"/>
          <w:kern w:val="0"/>
          <w:sz w:val="24"/>
          <w:szCs w:val="24"/>
        </w:rPr>
        <w:t>for north, east and wes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void departingTrain(void* dataPt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eclare the counter and data poin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request the departing direction from the traincomtas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f (train is prese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f (first time the train enters the inters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get a copy of the current global counter as a local tim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store the direction to data poin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isplay the train arriving direction and passing ti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switch(Based on the outbound 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case 1: nort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case 2: sout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case 3: eas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lastRenderedPageBreak/>
        <w:t>                                           </w:t>
      </w:r>
      <w:r w:rsidRPr="00852938">
        <w:rPr>
          <w:rFonts w:ascii="Times New Roman" w:eastAsia="Times New Roman" w:hAnsi="Times New Roman" w:cs="Times New Roman"/>
          <w:color w:val="000000"/>
          <w:kern w:val="0"/>
          <w:sz w:val="24"/>
          <w:szCs w:val="24"/>
        </w:rPr>
        <w:tab/>
        <w:t>case 4: wes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flash OLED and blast sound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OLEDdisp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void oledTas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eclare the pointer and coun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set up the coun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etects the falling edge and set the fla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handles the top level selection menu;</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f (mode is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isplay status and annuciation options on OL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f statements setting the cursor positions on OL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f (mode is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erase mode curso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status sel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f (mode is 1 and annuciation is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isplay the next-level status menu;</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switch between four trains based on the scroll vari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erase the current display from OL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isplay the information for a given trai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clear the previous disp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ipslay the arriving train based on OL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isplay the train status, arriving or prese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isplay the arrival 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isplay the departure 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isplay the lock informa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isplay the size informa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announc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f (train present and in annunciation mod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isplay warning message if gridloc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else display safe to pass informka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reinitialize all local paramete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LCDtas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import external LCD driver for displaying charcters, numbers and operation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lastRenderedPageBreak/>
        <w:t>void lcddisplay(void* datapt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eclare pointers and variable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write characters and cursors following the front panel diagram;</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keypa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impor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void keypadtas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eclare task pointer and vari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call helper functions for mode selection, scroll selection and train status disp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nitialize all the local copy of task 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set the variable controling the keystroke for three different menu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f (pins are all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clear all variables and OL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mode sel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f (mode is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f (select is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f (scroll is od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eselect annucia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scroll sel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f (key is up){</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ncrement scroll vari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reset the bouncing vari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make the selection by setting the select vari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serialcom tas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import the UART send project transmitting data to compu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void serialcom(){</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eclare variables and pointe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isplay the arriving direction and the arrival ti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isplay the departing direction in character str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isplay the trainsiz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isplay the travseralti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isplay the intersection lock statu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display the gridlock informa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emperature measureme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Void temptask(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lastRenderedPageBreak/>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Recast the data pointer to void and declare variable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Set up ADC process trigger and obtain data for three channel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Convert and compute the temperatur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Store temperature to the buff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Compare two recent reading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If satiefies criteri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Signal the warn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Void noiseprocess tas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Enable ADC;</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Calculate time to sample the voltag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Perform FF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t>Find the maximum index and store i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9"/>
          <w:szCs w:val="29"/>
        </w:rPr>
        <w:t>Software Implementa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he operation system is changed into FreeRTOS which is a real time operating system. There are 15 tasks in tota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4"/>
          <w:szCs w:val="24"/>
        </w:rPr>
        <w:t>Arriving Trai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xml:space="preserve">Arriving train task is responsible for generating a train whenever the user pressed the button, in our case it is SW2 on stellaris board. The debouncer is achieved by adding a delay after the button is pressed. Then the train produced unique sound pattern specific for each train. The north train has the pattern, 2-2-1-1, and flashing rate 1.5s; south train has sound pattern 2-2-3-3, with flashing rate 1.5s; east train has sound pattern 2-2-2-1-1, with flashing rate 2s; west train has sound pattern 2-1-1, with flashing rate 1s(Above patterns can be found on the design spec part).As train gets closer to the intersection, it generates signal with different frequency. It is modeled as a linear relation in this system. As frequency gets higher, distance to intersection becomes smaller. The signal with different frequency is generated by PWM, and it is governed by the relation: 400 + 10 * frequencyCounter), where frequencyCounter represents how many times the frequency will be increased. The maximum frequency is 590. The reading part is done by using a GPIO pin, which is configured that when it detects a falling edge, an interrupt handler is entered and another counter in the handlers will increment itself. Since our minor cycle is 0.1 second, the frequency is calculated by using 10 x that counter. The distance is calculated by the formula: (-5 * frequencyRead) + 3000. All the train have to start at 1500m, their speed is constant at 100m/s. Therefore the total time to reach the intersection is 15s. The frequency generating and reading part is activated at 1000m, which is done by using the distance formula and a if statement. At 400m, trainCom task is resumed into the scheduler. Arriving direction is obtained by using two random number, s0,and s1, and generator </w:t>
      </w:r>
      <w:r w:rsidRPr="00852938">
        <w:rPr>
          <w:rFonts w:ascii="Times New Roman" w:eastAsia="Times New Roman" w:hAnsi="Times New Roman" w:cs="Times New Roman"/>
          <w:color w:val="000000"/>
          <w:kern w:val="0"/>
          <w:sz w:val="24"/>
          <w:szCs w:val="24"/>
        </w:rPr>
        <w:lastRenderedPageBreak/>
        <w:t>is obtained from the website. When s0==s1==0, it is a north train; when s1== 0,s0==1, then it is a south train; when s1==1, s0==0, it is a east train; when s1==s0==1, it is a west train. The user is able to add multiple trains, but only one train is allowed to travel on the trai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4"/>
          <w:szCs w:val="24"/>
        </w:rPr>
        <w:t>TrainCom</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rainComTask is responsible for adding the train into departing queue. After the train has arrived at the intersection, it is added to  departing queue which is able to handle upto nine trains. The queue has a size of 20, but every two elements are grouped together. The first element indicates departing direction, and the second element indicates the train size. The last group i.e. element 19</w:t>
      </w:r>
      <w:r w:rsidRPr="00852938">
        <w:rPr>
          <w:rFonts w:ascii="Times New Roman" w:eastAsia="Times New Roman" w:hAnsi="Times New Roman" w:cs="Times New Roman"/>
          <w:color w:val="000000"/>
          <w:kern w:val="0"/>
          <w:sz w:val="15"/>
          <w:szCs w:val="15"/>
          <w:vertAlign w:val="superscript"/>
        </w:rPr>
        <w:t>th</w:t>
      </w:r>
      <w:r w:rsidRPr="00852938">
        <w:rPr>
          <w:rFonts w:ascii="Times New Roman" w:eastAsia="Times New Roman" w:hAnsi="Times New Roman" w:cs="Times New Roman"/>
          <w:color w:val="000000"/>
          <w:kern w:val="0"/>
          <w:sz w:val="24"/>
          <w:szCs w:val="24"/>
        </w:rPr>
        <w:t xml:space="preserve"> and 20</w:t>
      </w:r>
      <w:r w:rsidRPr="00852938">
        <w:rPr>
          <w:rFonts w:ascii="Times New Roman" w:eastAsia="Times New Roman" w:hAnsi="Times New Roman" w:cs="Times New Roman"/>
          <w:color w:val="000000"/>
          <w:kern w:val="0"/>
          <w:sz w:val="15"/>
          <w:szCs w:val="15"/>
          <w:vertAlign w:val="superscript"/>
        </w:rPr>
        <w:t>th</w:t>
      </w:r>
      <w:r w:rsidRPr="00852938">
        <w:rPr>
          <w:rFonts w:ascii="Times New Roman" w:eastAsia="Times New Roman" w:hAnsi="Times New Roman" w:cs="Times New Roman"/>
          <w:color w:val="000000"/>
          <w:kern w:val="0"/>
          <w:sz w:val="24"/>
          <w:szCs w:val="24"/>
        </w:rPr>
        <w:t xml:space="preserve"> are reserved. Inbound train cannot have the same direction as outbound train, and a recursion call is added to accomplish this determine the final direction different than the inbound directio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4"/>
          <w:szCs w:val="24"/>
        </w:rPr>
        <w:t>Switch Contro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Switch Control is responsible for managing the track switch. Train present variable records the number of departing train, its maximum is 9. When a train is passing the intersection, gridlock may be added, and it is modeled by a random number, when the number is smaller than 0, a gridlock is added, otherwise traversal time is determined only by the train size. Random number is obtained by using the function on the website. When a gridlock is detected on the track, the disruptor fire will be issued automatically, the change of success to clear the gridlock is determined a random number. If disruptor fire doesn’t succeed, a thermonuclear weapon is used to facilitate the process. The previous two weapon is continuously used until the gridlock is cleared. When the train has passed the intersection, train present should be decremented. If available, the next train will be picked up from the departing queue and repeat the previous a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Departing train task is responsible for producing the unique sound pattern for specific train. The north train is 2-1-1, the south train is 3-1-1, the east train is 4-1-1, and the west train is 5-1-1(details in the design spec).  Under the case which an inbound train with sound pattern A and an outbound train with sound pattern B, the outbound train takes higher priorit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4"/>
          <w:szCs w:val="24"/>
        </w:rPr>
        <w:t>LCD Disp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Lcd display task is responsible for displaying the information of a departing train. The information on the first row includes the number of train present, the departing direction of the currently departing train, and the state of the semaphore lock. The information on the second row includes the size of the currently departing train, and its traversal time. Lcd display task is supported by a lcd driver which includes a calling set, for example, write_A, write_B, write_C, write_0, write_1, write_2… for more information, please refer to the code. Lcd driver is developed based on the API specified by the document on the website under lcd display. Initialization is done before its usage, the mode of 4 data each time is used to save the GPIO pin, therefore after each command, an extra delay is requir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4"/>
          <w:szCs w:val="24"/>
        </w:rPr>
        <w:t>OL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xml:space="preserve">OLED task is the only place where text is displayed on the OLED . The original string draw function might be too slow if the text is long, as the result, word might be </w:t>
      </w:r>
      <w:r w:rsidRPr="00852938">
        <w:rPr>
          <w:rFonts w:ascii="Times New Roman" w:eastAsia="Times New Roman" w:hAnsi="Times New Roman" w:cs="Times New Roman"/>
          <w:color w:val="000000"/>
          <w:kern w:val="0"/>
          <w:sz w:val="24"/>
          <w:szCs w:val="24"/>
        </w:rPr>
        <w:lastRenderedPageBreak/>
        <w:t>distorted. Therefore the embedded OLED Task is used to assist to draw the string on the OLED . One limitation of the OLED Task function is that the x and y locations cannot be specified, the screen will row back after 9 lines have been filled up. Therefore the basic idea to draw the string without shifting or distortion is to have each section separate, and the each section must also have exactly nine lines. The oled screen is divided into two section, the cutting line falls at line 80. The part of screen below that line is reserved for flashing. As long as there is an incoming train, theOLED would blank regardless whether there is a departing train. When the system is first turned on, user is able to choose status or annunciation. Under status, there are four trains available for user to select. The direction on the screen indicates inbound direction. Under the case that there are one arriving train and departing train going and leaving the intersection at the same time, arriving train takes higher priority, since the departing information has been displayed on the lcd. If the user select the direction without a train, the screen won’t do anything. If it is the case, the user needs to go back to the home page and start again. If the user select the right four information can be displayed, train’s ID, Train arriving / train departing, train arriving/ train present, and distance to intersection. Since train present and lcd can indicate if the train is departing or not. Under the condition if there is an arriving train and a departing train, the arriving train, on the second line, takes higher priority than the departing train. OLED Task also takes the responsibility to show the photon and phasor information. If the annunciation is chosen, gridlock, temperature safety, noise signature and distance to intersection will be display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4"/>
          <w:szCs w:val="24"/>
        </w:rPr>
        <w:t>KeyPa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xml:space="preserve">Local keypad takes the responsibility of accepting user’s input. There are three button in the system, the home return button, scroll and select button. The keypad in the system is a 4x4, 16 input keypad, and eight pins corresponds to four rows and four columns. Only the first three keys on the first row is used. To save the GPIO pin, the pin 1 is connected to 3.3V, and the other three pins are connected to GPIO pin to detect the input. If the button is pressed once, it would be nice if the action is only taken once. Therefore three static variable are used to detect that rising edge  and they are reset if the they encounter a falling edge. The keypad has four functions. </w:t>
      </w:r>
      <w:bookmarkStart w:id="0" w:name="_GoBack"/>
      <w:bookmarkEnd w:id="0"/>
      <w:r w:rsidRPr="00852938">
        <w:rPr>
          <w:rFonts w:ascii="Times New Roman" w:eastAsia="Times New Roman" w:hAnsi="Times New Roman" w:cs="Times New Roman"/>
          <w:color w:val="000000"/>
          <w:kern w:val="0"/>
          <w:sz w:val="24"/>
          <w:szCs w:val="24"/>
        </w:rPr>
        <w:t>Under mode 0, “status”, ”annunciation ” are to be displayed. If the on of them is selected, the mode will be changed into 1, and if status is chosen, the screen will go to “North””South””East””West”, and they corresponds to status Selection 1,2,3,4. If the “annunciation” is chosen, gridlock, temperature safety, noise signature and distance to intersection will be display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4"/>
          <w:szCs w:val="24"/>
        </w:rPr>
        <w:t>Temperature Measureme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xml:space="preserve">Temperature measurement task takes the responsibility to measure the voltage and convert them into data and then store them into array. Resistors and voltage divider is used to model the temperature. Every time the button is pressed, three measurements will be taken and the highest data will be used to compare with the highest data in the next take. If the next one is 1.2 greater than the current data, a warning is issued, which will be displayed on the OLED . ADC is triggered by software, since it is convenient and totally asynchronous. Temperature will be taken based on user’s </w:t>
      </w:r>
      <w:r w:rsidRPr="00852938">
        <w:rPr>
          <w:rFonts w:ascii="Times New Roman" w:eastAsia="Times New Roman" w:hAnsi="Times New Roman" w:cs="Times New Roman"/>
          <w:color w:val="000000"/>
          <w:kern w:val="0"/>
          <w:sz w:val="24"/>
          <w:szCs w:val="24"/>
        </w:rPr>
        <w:lastRenderedPageBreak/>
        <w:t>demand. In this case, it is conveyed by a button on the stellaris board. This tasks uses ADC0, ADC1 and ADC2, ADC1 is shared with distance sensor, which will be discussed la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4"/>
          <w:szCs w:val="24"/>
        </w:rPr>
        <w:t>SerialCom</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xml:space="preserve">Serial Com task takes the responsibility to retrieve the all the data from the system and output them onto the PC, it is accomplished by UART and hyperterm program.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4"/>
          <w:szCs w:val="24"/>
        </w:rPr>
        <w:t>Noise Signature Process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NoiseCapture tasks is issued based on user’s demand, it samples voltage at equal duration 256 times. Then data is processed by optfft which is provided on the website to assists to compute the FFT of the signal. Since optfft takes data from 32 to -31, then an offset is added and scaled to fit into the range. ADC3 is used here, and a timer is chosen to be the trigger. Data is stored in the ADC3’s handler.</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kern w:val="0"/>
          <w:sz w:val="24"/>
          <w:szCs w:val="24"/>
        </w:rPr>
        <w:br/>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4"/>
          <w:szCs w:val="24"/>
        </w:rPr>
        <w:t>Distance Measurement</w:t>
      </w:r>
      <w:r w:rsidRPr="00852938">
        <w:rPr>
          <w:rFonts w:ascii="Times New Roman" w:eastAsia="Times New Roman" w:hAnsi="Times New Roman" w:cs="Times New Roman"/>
          <w:color w:val="000000"/>
          <w:kern w:val="0"/>
          <w:sz w:val="24"/>
          <w:szCs w:val="24"/>
        </w:rPr>
        <w:t xml:space="preserv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Measure distance Task takes the responsibility to take the voltage generated by the infrared sensor, and convert them into meter. Since the sensor is only able to measure the distance approximately 5cm to 80cm. Then we use the ratio  1cm: 1m to model the situa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4"/>
          <w:szCs w:val="24"/>
        </w:rPr>
        <w:t>Comman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xml:space="preserve">This task takes the input from the webserver and will be scheduled when a command is received or information is formatted and ready to be transmitted. It will access all relevant data from the system and prepare them for transmission. The design is roughly based  input process function in the RTOS micro-IP task file. The original file is able to take the input from a textbox and output it to OLED. Now the input is accepted in the textbox, checked if it is matched with the commands in the table above, and stored for transmittion. S and P commands toggle the interrupts of measurement tasks,i.e. temperature measurement, noise processing and approaching frequency measurement, and control the suspension of these tasks. D command turns on or turns off the OLED upon issued. M command requests the most recent measurement of temperature and noise. Besides the above commands, the browser will display responses according to the input. If the webserver has received a valid command, it will display an “A&lt;command&gt;” response, excluding M command which will be displayed as itself. If the input is invalid, an error message E will be displaye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4"/>
          <w:szCs w:val="24"/>
        </w:rPr>
        <w:t>Remote Communication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xml:space="preserve">This task handles the setup of network, web server and the data format. The network interface is roughly based on the I/O page of the RTOS. The IP address is set in IP task file, matched with the local area network. Since the interface can be broken down into static part and dynamic part, the group treat them in different ways. The first part is editted in HTML file, and the rest is formatted in common gate interface(CGI) file. The CGI file handles all dynamic display, or the data transmission RTOS web server.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4"/>
          <w:szCs w:val="24"/>
        </w:rPr>
        <w:t>Obstacle Management Subsystem</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lastRenderedPageBreak/>
        <w:t>Attack task takes the responsibility to get rid of the obstacle. When the object falls within 3cm, which is 30 m in the train system, a phasor is activated and the user can use a button to start it. When the object falls within 0.5cm, which corresponds to 5m in the train system, the photon weapon is activated, and the user can press the same button to start it.</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9"/>
          <w:szCs w:val="29"/>
        </w:rPr>
        <w:t>Presentation, Discussion and Analysis of Result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noProof/>
          <w:color w:val="000000"/>
          <w:kern w:val="0"/>
          <w:sz w:val="29"/>
          <w:szCs w:val="29"/>
        </w:rPr>
        <w:drawing>
          <wp:inline distT="0" distB="0" distL="0" distR="0">
            <wp:extent cx="2048510" cy="2202180"/>
            <wp:effectExtent l="0" t="0" r="8890" b="7620"/>
            <wp:docPr id="8" name="Picture 8" descr="https://lh3.googleusercontent.com/mVZmcvzQ8NA_r1sNrNGl6zmhCwH5CYGC41VLs4rLgndFNyYH78wwMzQU5WevUCasDk5UGlv79CAOIa-bWR_MLwiBRsmGQpsuVqUNCWv6uv_oLH9bXwmR3Gsdn-fKnaNg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3.googleusercontent.com/mVZmcvzQ8NA_r1sNrNGl6zmhCwH5CYGC41VLs4rLgndFNyYH78wwMzQU5WevUCasDk5UGlv79CAOIa-bWR_MLwiBRsmGQpsuVqUNCWv6uv_oLH9bXwmR3Gsdn-fKnaNgU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048510" cy="2202180"/>
                    </a:xfrm>
                    <a:prstGeom prst="rect">
                      <a:avLst/>
                    </a:prstGeom>
                    <a:noFill/>
                    <a:ln>
                      <a:noFill/>
                    </a:ln>
                  </pic:spPr>
                </pic:pic>
              </a:graphicData>
            </a:graphic>
          </wp:inline>
        </w:drawing>
      </w:r>
      <w:r w:rsidRPr="00852938">
        <w:rPr>
          <w:rFonts w:ascii="Times New Roman" w:eastAsia="Times New Roman" w:hAnsi="Times New Roman" w:cs="Times New Roman"/>
          <w:b/>
          <w:bCs/>
          <w:noProof/>
          <w:color w:val="000000"/>
          <w:kern w:val="0"/>
          <w:sz w:val="29"/>
          <w:szCs w:val="29"/>
        </w:rPr>
        <w:drawing>
          <wp:inline distT="0" distB="0" distL="0" distR="0">
            <wp:extent cx="2267585" cy="1989455"/>
            <wp:effectExtent l="0" t="0" r="0" b="0"/>
            <wp:docPr id="7" name="Picture 7" descr="https://lh6.googleusercontent.com/uqwcL6BXikMMrLl_3bub0aX45B0qBg6uf8UIX36H77XwOr077BmbaNxc7J3OWM_J8WX5LQd3Rq8aJ_5pjbE3Vro9bOshwjXEFhJP3liGWqrxZwKSJ5qE4WoHDfD_EFL2C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6.googleusercontent.com/uqwcL6BXikMMrLl_3bub0aX45B0qBg6uf8UIX36H77XwOr077BmbaNxc7J3OWM_J8WX5LQd3Rq8aJ_5pjbE3Vro9bOshwjXEFhJP3liGWqrxZwKSJ5qE4WoHDfD_EFL2Cw"/>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267585" cy="1989455"/>
                    </a:xfrm>
                    <a:prstGeom prst="rect">
                      <a:avLst/>
                    </a:prstGeom>
                    <a:noFill/>
                    <a:ln>
                      <a:noFill/>
                    </a:ln>
                  </pic:spPr>
                </pic:pic>
              </a:graphicData>
            </a:graphic>
          </wp:inline>
        </w:drawing>
      </w:r>
    </w:p>
    <w:p w:rsidR="00852938" w:rsidRPr="00852938" w:rsidRDefault="00852938" w:rsidP="00852938">
      <w:pPr>
        <w:widowControl/>
        <w:ind w:left="720"/>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0"/>
          <w:szCs w:val="20"/>
        </w:rPr>
        <w:t> Fig.1 System Start</w:t>
      </w:r>
      <w:r w:rsidRPr="00852938">
        <w:rPr>
          <w:rFonts w:ascii="Times New Roman" w:eastAsia="Times New Roman" w:hAnsi="Times New Roman" w:cs="Times New Roman"/>
          <w:b/>
          <w:bCs/>
          <w:color w:val="000000"/>
          <w:kern w:val="0"/>
          <w:sz w:val="20"/>
          <w:szCs w:val="20"/>
        </w:rPr>
        <w:tab/>
      </w:r>
      <w:r w:rsidRPr="00852938">
        <w:rPr>
          <w:rFonts w:ascii="Times New Roman" w:eastAsia="Times New Roman" w:hAnsi="Times New Roman" w:cs="Times New Roman"/>
          <w:b/>
          <w:bCs/>
          <w:color w:val="000000"/>
          <w:kern w:val="0"/>
          <w:sz w:val="20"/>
          <w:szCs w:val="20"/>
        </w:rPr>
        <w:tab/>
      </w:r>
      <w:r w:rsidRPr="00852938">
        <w:rPr>
          <w:rFonts w:ascii="Times New Roman" w:eastAsia="Times New Roman" w:hAnsi="Times New Roman" w:cs="Times New Roman"/>
          <w:b/>
          <w:bCs/>
          <w:color w:val="000000"/>
          <w:kern w:val="0"/>
          <w:sz w:val="20"/>
          <w:szCs w:val="20"/>
        </w:rPr>
        <w:tab/>
        <w:t xml:space="preserve">           Fig. 2 Train Com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noProof/>
          <w:color w:val="000000"/>
          <w:kern w:val="0"/>
          <w:sz w:val="29"/>
          <w:szCs w:val="29"/>
        </w:rPr>
        <w:drawing>
          <wp:inline distT="0" distB="0" distL="0" distR="0">
            <wp:extent cx="2428875" cy="2040890"/>
            <wp:effectExtent l="0" t="0" r="9525" b="0"/>
            <wp:docPr id="6" name="Picture 6" descr="https://lh3.googleusercontent.com/hnaGWJGv9A6HNUfquJ98Dzzn44J1NsjeoXYSZxFCGPJsMS0731ymVWJ7u-_mJxsbqgoAwBmdS1gSlqHOR3brqYjq93mqESOZ_RI8U-cuXJ2_I10the-27zxyF8eX5LHMj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3.googleusercontent.com/hnaGWJGv9A6HNUfquJ98Dzzn44J1NsjeoXYSZxFCGPJsMS0731ymVWJ7u-_mJxsbqgoAwBmdS1gSlqHOR3brqYjq93mqESOZ_RI8U-cuXJ2_I10the-27zxyF8eX5LHMjw"/>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428875" cy="2040890"/>
                    </a:xfrm>
                    <a:prstGeom prst="rect">
                      <a:avLst/>
                    </a:prstGeom>
                    <a:noFill/>
                    <a:ln>
                      <a:noFill/>
                    </a:ln>
                  </pic:spPr>
                </pic:pic>
              </a:graphicData>
            </a:graphic>
          </wp:inline>
        </w:drawing>
      </w:r>
      <w:r w:rsidRPr="00852938">
        <w:rPr>
          <w:rFonts w:ascii="Times New Roman" w:eastAsia="Times New Roman" w:hAnsi="Times New Roman" w:cs="Times New Roman"/>
          <w:b/>
          <w:bCs/>
          <w:noProof/>
          <w:color w:val="000000"/>
          <w:kern w:val="0"/>
          <w:sz w:val="29"/>
          <w:szCs w:val="29"/>
        </w:rPr>
        <w:drawing>
          <wp:inline distT="0" distB="0" distL="0" distR="0">
            <wp:extent cx="2245995" cy="2231390"/>
            <wp:effectExtent l="0" t="0" r="1905" b="0"/>
            <wp:docPr id="5" name="Picture 5" descr="https://lh3.googleusercontent.com/C0J1FPBVVRdM2SVuJhpekptkqk1d8ZRzIg2Ed4c2DGJ7T407SE0_mGewDtJ9doXnPovxJKmexYVxUEREg5KIsqV8pHujNJZcb07qGUB-OjpoJuM3XJaxHDDSh8UudLSp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lh3.googleusercontent.com/C0J1FPBVVRdM2SVuJhpekptkqk1d8ZRzIg2Ed4c2DGJ7T407SE0_mGewDtJ9doXnPovxJKmexYVxUEREg5KIsqV8pHujNJZcb07qGUB-OjpoJuM3XJaxHDDSh8UudLSpgA"/>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45995" cy="2231390"/>
                    </a:xfrm>
                    <a:prstGeom prst="rect">
                      <a:avLst/>
                    </a:prstGeom>
                    <a:noFill/>
                    <a:ln>
                      <a:noFill/>
                    </a:ln>
                  </pic:spPr>
                </pic:pic>
              </a:graphicData>
            </a:graphic>
          </wp:inline>
        </w:drawing>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0"/>
          <w:szCs w:val="20"/>
        </w:rPr>
        <w:t>Fig. 3 Schoole and Select Departure Direction</w:t>
      </w:r>
      <w:r w:rsidRPr="00852938">
        <w:rPr>
          <w:rFonts w:ascii="Times New Roman" w:eastAsia="Times New Roman" w:hAnsi="Times New Roman" w:cs="Times New Roman"/>
          <w:b/>
          <w:bCs/>
          <w:color w:val="000000"/>
          <w:kern w:val="0"/>
          <w:sz w:val="20"/>
          <w:szCs w:val="20"/>
        </w:rPr>
        <w:tab/>
        <w:t xml:space="preserve">           Fig. 4 Train Informa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noProof/>
          <w:color w:val="000000"/>
          <w:kern w:val="0"/>
          <w:sz w:val="29"/>
          <w:szCs w:val="29"/>
        </w:rPr>
        <w:lastRenderedPageBreak/>
        <w:drawing>
          <wp:inline distT="0" distB="0" distL="0" distR="0">
            <wp:extent cx="2362835" cy="2077720"/>
            <wp:effectExtent l="0" t="0" r="0" b="0"/>
            <wp:docPr id="4" name="Picture 4" descr="https://lh4.googleusercontent.com/yt6_F9iLcRZtwPULrsW-Hv9Fv4yjbXzDGDHE0uEqoPs6CSJiQ6klcQFs_s9nBE-OeE-24i9m6RP90o0leEJBBpjjN72lBX_rUtKqFELUnJaCzkiA1iP-Wipx1crnQYA5A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lh4.googleusercontent.com/yt6_F9iLcRZtwPULrsW-Hv9Fv4yjbXzDGDHE0uEqoPs6CSJiQ6klcQFs_s9nBE-OeE-24i9m6RP90o0leEJBBpjjN72lBX_rUtKqFELUnJaCzkiA1iP-Wipx1crnQYA5AQ"/>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362835" cy="2077720"/>
                    </a:xfrm>
                    <a:prstGeom prst="rect">
                      <a:avLst/>
                    </a:prstGeom>
                    <a:noFill/>
                    <a:ln>
                      <a:noFill/>
                    </a:ln>
                  </pic:spPr>
                </pic:pic>
              </a:graphicData>
            </a:graphic>
          </wp:inline>
        </w:drawing>
      </w:r>
      <w:r w:rsidRPr="00852938">
        <w:rPr>
          <w:rFonts w:ascii="Times New Roman" w:eastAsia="Times New Roman" w:hAnsi="Times New Roman" w:cs="Times New Roman"/>
          <w:b/>
          <w:bCs/>
          <w:noProof/>
          <w:color w:val="000000"/>
          <w:kern w:val="0"/>
          <w:sz w:val="29"/>
          <w:szCs w:val="29"/>
        </w:rPr>
        <w:drawing>
          <wp:inline distT="0" distB="0" distL="0" distR="0">
            <wp:extent cx="4557395" cy="1989455"/>
            <wp:effectExtent l="0" t="0" r="0" b="0"/>
            <wp:docPr id="3" name="Picture 3" descr="https://lh4.googleusercontent.com/RCzKCp0rxcWsdppNDwIyJ2xNWRX7WP2bbfpNiSAfVrNbhbEHv3mwwGZaw7Vqf1iQFSaFLxYtcFdyMEHYn_lgtfa5wCVlu0Tfz4BGj9dgYTM2hngwrGLUOTQjt_KATwwz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lh4.googleusercontent.com/RCzKCp0rxcWsdppNDwIyJ2xNWRX7WP2bbfpNiSAfVrNbhbEHv3mwwGZaw7Vqf1iQFSaFLxYtcFdyMEHYn_lgtfa5wCVlu0Tfz4BGj9dgYTM2hngwrGLUOTQjt_KATwwzI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57395" cy="1989455"/>
                    </a:xfrm>
                    <a:prstGeom prst="rect">
                      <a:avLst/>
                    </a:prstGeom>
                    <a:noFill/>
                    <a:ln>
                      <a:noFill/>
                    </a:ln>
                  </pic:spPr>
                </pic:pic>
              </a:graphicData>
            </a:graphic>
          </wp:inline>
        </w:drawing>
      </w:r>
    </w:p>
    <w:p w:rsidR="00852938" w:rsidRPr="00852938" w:rsidRDefault="00852938" w:rsidP="00852938">
      <w:pPr>
        <w:widowControl/>
        <w:ind w:left="720"/>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0"/>
          <w:szCs w:val="20"/>
        </w:rPr>
        <w:t>Fig. 5  Temperature Display</w:t>
      </w:r>
      <w:r w:rsidRPr="00852938">
        <w:rPr>
          <w:rFonts w:ascii="Times New Roman" w:eastAsia="Times New Roman" w:hAnsi="Times New Roman" w:cs="Times New Roman"/>
          <w:b/>
          <w:bCs/>
          <w:color w:val="000000"/>
          <w:kern w:val="0"/>
          <w:sz w:val="20"/>
          <w:szCs w:val="20"/>
        </w:rPr>
        <w:tab/>
      </w:r>
      <w:r w:rsidRPr="00852938">
        <w:rPr>
          <w:rFonts w:ascii="Times New Roman" w:eastAsia="Times New Roman" w:hAnsi="Times New Roman" w:cs="Times New Roman"/>
          <w:b/>
          <w:bCs/>
          <w:color w:val="000000"/>
          <w:kern w:val="0"/>
          <w:sz w:val="20"/>
          <w:szCs w:val="20"/>
        </w:rPr>
        <w:tab/>
      </w:r>
      <w:r w:rsidRPr="00852938">
        <w:rPr>
          <w:rFonts w:ascii="Times New Roman" w:eastAsia="Times New Roman" w:hAnsi="Times New Roman" w:cs="Times New Roman"/>
          <w:b/>
          <w:bCs/>
          <w:color w:val="000000"/>
          <w:kern w:val="0"/>
          <w:sz w:val="20"/>
          <w:szCs w:val="20"/>
        </w:rPr>
        <w:tab/>
        <w:t>Fig.6  LCD Disp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noProof/>
          <w:color w:val="000000"/>
          <w:kern w:val="0"/>
          <w:sz w:val="24"/>
          <w:szCs w:val="24"/>
        </w:rPr>
        <w:lastRenderedPageBreak/>
        <w:drawing>
          <wp:inline distT="0" distB="0" distL="0" distR="0">
            <wp:extent cx="8551545" cy="7381240"/>
            <wp:effectExtent l="0" t="0" r="1905" b="0"/>
            <wp:docPr id="2" name="Picture 2" descr="https://lh3.googleusercontent.com/qIBkxISQhbvqWt4Zj_mghIhxBPBh8wLCsacZytbZzx1P60WxXrFGw7lLUq9X_cucQy8BBMYMM4hMLz003QlNaM-EdExTJ4rL4rVf-C9YYTEZIqrJl10f3X0gRrrxmI8y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3.googleusercontent.com/qIBkxISQhbvqWt4Zj_mghIhxBPBh8wLCsacZytbZzx1P60WxXrFGw7lLUq9X_cucQy8BBMYMM4hMLz003QlNaM-EdExTJ4rL4rVf-C9YYTEZIqrJl10f3X0gRrrxmI8y9A"/>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8551545" cy="7381240"/>
                    </a:xfrm>
                    <a:prstGeom prst="rect">
                      <a:avLst/>
                    </a:prstGeom>
                    <a:noFill/>
                    <a:ln>
                      <a:noFill/>
                    </a:ln>
                  </pic:spPr>
                </pic:pic>
              </a:graphicData>
            </a:graphic>
          </wp:inline>
        </w:drawing>
      </w:r>
    </w:p>
    <w:p w:rsidR="00852938" w:rsidRPr="00852938" w:rsidRDefault="00852938" w:rsidP="00852938">
      <w:pPr>
        <w:widowControl/>
        <w:ind w:left="2880"/>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0"/>
          <w:szCs w:val="20"/>
        </w:rPr>
        <w:t>      Fig. 7 Web Server Outpu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xml:space="preserve">Fig. 1- 4 show the OLED disply of the smart train management system. Based on the test cases, the OLED display stays at the Fig.1 when the system starts operate. If there is a traim coming, the arrival direction should be shown in the bottom line as Fig.2. If the user choice the status mode, the page will turn to selection page as Fig.3. In this page, the user can scroole and select any departure direction as she/he wants. At this </w:t>
      </w:r>
      <w:r w:rsidRPr="00852938">
        <w:rPr>
          <w:rFonts w:ascii="Times New Roman" w:eastAsia="Times New Roman" w:hAnsi="Times New Roman" w:cs="Times New Roman"/>
          <w:color w:val="000000"/>
          <w:kern w:val="0"/>
          <w:sz w:val="24"/>
          <w:szCs w:val="24"/>
        </w:rPr>
        <w:lastRenderedPageBreak/>
        <w:t>time, the departure direction is south and after selecting the direction, the train’s information shows on the OLED borad as Fig.4. If the user chooses the annunciation mode, the intersection ability, grid lock, temperature infomation will be showed as Fig.5. The Fig.6. shows the display on LCD board. Only if when there is the train coming, the LCD board will display the arrival train’s information (present, arrival direction -&gt; depature direction, Lock status, train size and the traversla time). Otherwise, there will no display on the LCD board. Fig.7 shows the output of the web server. The top halfpart shows the train system’s and present train’s information. The bottom part shows the command interaction. If the user input request to the text box and click the “issue commen” button, the result will be responsed.</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9"/>
          <w:szCs w:val="29"/>
        </w:rPr>
        <w:t>ErrorHandl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4"/>
          <w:szCs w:val="24"/>
        </w:rPr>
        <w:t>Error Analysi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xml:space="preserve">At the beginning of the design, one of the biggest error is the task running and scheduling in the RTOS environment. When running in RTOS, data pointers are not available on the IAR watchdog, so it is difficult to determine whether data have been passed into tasks. Pointers often point to void or error locations when the group tried run only a few tasks. The group later found out that variables and data pointer must be defined as static inside task so that their values are visi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At first, noise signature cannot detect certain frequency. It is later discovered that the optfft function only accept inputs of range from -31 to 32. After the correction, the result is pretty clo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If the text to be displayed onto the oled uses Rit128x97x48stringDraw function, the screen may have unexpected result and the texts are distorted. It is corrected by using the vOledTask provided by the FreeRtos system. Since it stores the texts into a queue, therefore each text would have enough time to disp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here was a time that train cannot reach the intersection, switchControl and trainCom task were checked but no error was found. In the end, it was found that the wire that connected the PWM approaching frequency and the GPIO pin reading the frequency was broken, therefore the train could never move, since its frequency was never chang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For the remote connection, there was a time when data cannot be transmitted to the webserver. It is later discovered that the CGI generator did not access the remote task data pointer as an argument. Later connection was restored and the server is able to display real-time information.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4"/>
          <w:szCs w:val="24"/>
        </w:rPr>
        <w:t>Analysis of why project didn’t wor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he project is generally a success. Although external output seems fine, several design specs were not satisfied. Both the remote communication and the command tasks were not wrapped as RTOS “tasks”, since they are individual modules in the existing files. In this case, although RTOS has access to server and takes in commands all the time, both tasks are not scheduled, meaning that they are running outside of the RTOS environment. Also functional</w:t>
      </w:r>
      <w:r w:rsidR="00D56703">
        <w:rPr>
          <w:rFonts w:ascii="Times New Roman" w:eastAsia="Times New Roman" w:hAnsi="Times New Roman" w:cs="Times New Roman"/>
          <w:color w:val="000000"/>
          <w:kern w:val="0"/>
          <w:sz w:val="24"/>
          <w:szCs w:val="24"/>
        </w:rPr>
        <w:t>it</w:t>
      </w:r>
      <w:r w:rsidRPr="00852938">
        <w:rPr>
          <w:rFonts w:ascii="Times New Roman" w:eastAsia="Times New Roman" w:hAnsi="Times New Roman" w:cs="Times New Roman"/>
          <w:color w:val="000000"/>
          <w:kern w:val="0"/>
          <w:sz w:val="24"/>
          <w:szCs w:val="24"/>
        </w:rPr>
        <w:t xml:space="preserve">ies of these two tasks were </w:t>
      </w:r>
      <w:r w:rsidRPr="00852938">
        <w:rPr>
          <w:rFonts w:ascii="Times New Roman" w:eastAsia="Times New Roman" w:hAnsi="Times New Roman" w:cs="Times New Roman"/>
          <w:color w:val="000000"/>
          <w:kern w:val="0"/>
          <w:sz w:val="24"/>
          <w:szCs w:val="24"/>
        </w:rPr>
        <w:lastRenderedPageBreak/>
        <w:t>blended in the design, so i</w:t>
      </w:r>
      <w:r w:rsidR="00D56703">
        <w:rPr>
          <w:rFonts w:ascii="Times New Roman" w:eastAsia="Times New Roman" w:hAnsi="Times New Roman" w:cs="Times New Roman"/>
          <w:color w:val="000000"/>
          <w:kern w:val="0"/>
          <w:sz w:val="24"/>
          <w:szCs w:val="24"/>
        </w:rPr>
        <w:t>t is difficult for further improvements</w:t>
      </w:r>
      <w:r w:rsidRPr="00852938">
        <w:rPr>
          <w:rFonts w:ascii="Times New Roman" w:eastAsia="Times New Roman" w:hAnsi="Times New Roman" w:cs="Times New Roman"/>
          <w:color w:val="000000"/>
          <w:kern w:val="0"/>
          <w:sz w:val="24"/>
          <w:szCs w:val="24"/>
        </w:rPr>
        <w:t xml:space="preserve"> or </w:t>
      </w:r>
      <w:r w:rsidR="00D56703" w:rsidRPr="00852938">
        <w:rPr>
          <w:rFonts w:ascii="Times New Roman" w:eastAsia="Times New Roman" w:hAnsi="Times New Roman" w:cs="Times New Roman"/>
          <w:color w:val="000000"/>
          <w:kern w:val="0"/>
          <w:sz w:val="24"/>
          <w:szCs w:val="24"/>
        </w:rPr>
        <w:t>modifications. A</w:t>
      </w:r>
      <w:r w:rsidRPr="00852938">
        <w:rPr>
          <w:rFonts w:ascii="Times New Roman" w:eastAsia="Times New Roman" w:hAnsi="Times New Roman" w:cs="Times New Roman"/>
          <w:color w:val="000000"/>
          <w:kern w:val="0"/>
          <w:sz w:val="24"/>
          <w:szCs w:val="24"/>
        </w:rPr>
        <w:t xml:space="preserve"> better way would be to organize codes from various sources and group them in </w:t>
      </w:r>
      <w:r w:rsidR="00D56703">
        <w:rPr>
          <w:rFonts w:ascii="Times New Roman" w:eastAsia="Times New Roman" w:hAnsi="Times New Roman" w:cs="Times New Roman"/>
          <w:color w:val="000000"/>
          <w:kern w:val="0"/>
          <w:sz w:val="24"/>
          <w:szCs w:val="24"/>
        </w:rPr>
        <w:t xml:space="preserve">separate files.  Additionally, </w:t>
      </w:r>
      <w:r w:rsidRPr="00852938">
        <w:rPr>
          <w:rFonts w:ascii="Times New Roman" w:eastAsia="Times New Roman" w:hAnsi="Times New Roman" w:cs="Times New Roman"/>
          <w:color w:val="000000"/>
          <w:kern w:val="0"/>
          <w:sz w:val="24"/>
          <w:szCs w:val="24"/>
        </w:rPr>
        <w:t xml:space="preserve">temperature measurements are carried out with no accurate time gap, 600 microseconds in the spec. </w:t>
      </w:r>
      <w:r w:rsidR="00D548DD">
        <w:rPr>
          <w:rFonts w:ascii="Times New Roman" w:eastAsia="Times New Roman" w:hAnsi="Times New Roman" w:cs="Times New Roman"/>
          <w:color w:val="000000"/>
          <w:kern w:val="0"/>
          <w:sz w:val="24"/>
          <w:szCs w:val="24"/>
        </w:rPr>
        <w:t xml:space="preserve">Generally, </w:t>
      </w:r>
      <w:r w:rsidRPr="00852938">
        <w:rPr>
          <w:rFonts w:ascii="Times New Roman" w:eastAsia="Times New Roman" w:hAnsi="Times New Roman" w:cs="Times New Roman"/>
          <w:color w:val="000000"/>
          <w:kern w:val="0"/>
          <w:sz w:val="24"/>
          <w:szCs w:val="24"/>
        </w:rPr>
        <w:t xml:space="preserve">these drawbacks don’t degrade performance greatly, but the design is somewhat problematic. </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9"/>
          <w:szCs w:val="29"/>
        </w:rPr>
        <w:t>Test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4"/>
          <w:szCs w:val="24"/>
        </w:rPr>
        <w:t>Test pla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In order to test the final phase of this system, the group approach the testing more carefully than last time. Since this phase is based on the last one, the group first ensure that functions and modules from the last time work well. Later the group modify the tasks according to the new spec and test their functionality. New tasks are also tested separately by discarding any random functionalities and observing if the output matches the expectation. The group tested the OLED and switch controls by fixing the direction and setting the gridlock manually. Hardware designs are tested by revisiting the user manuals of keypad and OLED and measuring the voltage level through a multimeter. Similarly, all measurement tasks are tested by considering all possible output and adjusting input to match them. All communication tasks are tested by continuously observing display to see if any changes on input will be reflected accordingl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he next is to integrate all tasks the check if there are any intercommunication problems. Since the FreeRTOS environment is more complex than tasks queues, the group went through demo projects to understand new features and important functionalities of RTOS. Next, all tasks are added to RTOS one at a time to test their functionalities. More tasks are added with different priorities to ensure multitask scheduling. Finally, the group incorporate all tasks and examine any final problem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9"/>
          <w:szCs w:val="29"/>
        </w:rPr>
        <w:t>Test spec</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he testing of the system is to be determined by various restrictions on the spec and the system.</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arrivingtrain and departingTrain: These two tasks are tested based on the annunciation and the display on OLED.The spec is reproduced below for convenience</w:t>
      </w:r>
    </w:p>
    <w:tbl>
      <w:tblPr>
        <w:tblW w:w="0" w:type="auto"/>
        <w:tblCellMar>
          <w:top w:w="15" w:type="dxa"/>
          <w:left w:w="15" w:type="dxa"/>
          <w:bottom w:w="15" w:type="dxa"/>
          <w:right w:w="15" w:type="dxa"/>
        </w:tblCellMar>
        <w:tblLook w:val="04A0" w:firstRow="1" w:lastRow="0" w:firstColumn="1" w:lastColumn="0" w:noHBand="0" w:noVBand="1"/>
      </w:tblPr>
      <w:tblGrid>
        <w:gridCol w:w="1697"/>
        <w:gridCol w:w="970"/>
        <w:gridCol w:w="970"/>
        <w:gridCol w:w="970"/>
        <w:gridCol w:w="970"/>
      </w:tblGrid>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rain Dire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North</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South</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Eas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est</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Flashing Ra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1.5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1.5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2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1s</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Blasti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2-2, 2-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2-2, 2-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3-2, 2-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1-2, 2-1</w:t>
            </w:r>
          </w:p>
        </w:tc>
      </w:tr>
    </w:tbl>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r>
      <w:r w:rsidRPr="00852938">
        <w:rPr>
          <w:rFonts w:ascii="Times New Roman" w:eastAsia="Times New Roman" w:hAnsi="Times New Roman" w:cs="Times New Roman"/>
          <w:color w:val="000000"/>
          <w:kern w:val="0"/>
          <w:sz w:val="24"/>
          <w:szCs w:val="24"/>
        </w:rPr>
        <w:tab/>
        <w:t>Table. Flashing and Blasting Pattern for Arriving Train</w:t>
      </w:r>
    </w:p>
    <w:tbl>
      <w:tblPr>
        <w:tblW w:w="0" w:type="auto"/>
        <w:tblCellMar>
          <w:top w:w="15" w:type="dxa"/>
          <w:left w:w="15" w:type="dxa"/>
          <w:bottom w:w="15" w:type="dxa"/>
          <w:right w:w="15" w:type="dxa"/>
        </w:tblCellMar>
        <w:tblLook w:val="04A0" w:firstRow="1" w:lastRow="0" w:firstColumn="1" w:lastColumn="0" w:noHBand="0" w:noVBand="1"/>
      </w:tblPr>
      <w:tblGrid>
        <w:gridCol w:w="1697"/>
        <w:gridCol w:w="970"/>
        <w:gridCol w:w="970"/>
        <w:gridCol w:w="970"/>
        <w:gridCol w:w="970"/>
      </w:tblGrid>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rain Dire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North</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South</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Eas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est</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Flashing Ra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1.5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1.5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2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1s</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lastRenderedPageBreak/>
              <w:t>Blasti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1-1, 2-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1-2, 2-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1-3, 2-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1-4, 2-1</w:t>
            </w:r>
          </w:p>
        </w:tc>
      </w:tr>
    </w:tbl>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w:t>
      </w:r>
      <w:r w:rsidRPr="00852938">
        <w:rPr>
          <w:rFonts w:ascii="Times New Roman" w:eastAsia="Times New Roman" w:hAnsi="Times New Roman" w:cs="Times New Roman"/>
          <w:color w:val="000000"/>
          <w:kern w:val="0"/>
          <w:sz w:val="24"/>
          <w:szCs w:val="24"/>
        </w:rPr>
        <w:tab/>
      </w:r>
      <w:r w:rsidRPr="00852938">
        <w:rPr>
          <w:rFonts w:ascii="Times New Roman" w:eastAsia="Times New Roman" w:hAnsi="Times New Roman" w:cs="Times New Roman"/>
          <w:color w:val="000000"/>
          <w:kern w:val="0"/>
          <w:sz w:val="24"/>
          <w:szCs w:val="24"/>
        </w:rPr>
        <w:tab/>
        <w:t>Table. Flashing and Blasting Pattern for Departing Trai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rainCom: This task is tested by generating random numbers to mimic the train size and outbound direction. The direction and the corresponding numbers are listed below. The group isolates the trainCom task and outputs the parameters to the OLED to see if the train size and direction are val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noProof/>
          <w:color w:val="000000"/>
          <w:kern w:val="0"/>
          <w:sz w:val="24"/>
          <w:szCs w:val="24"/>
        </w:rPr>
        <w:drawing>
          <wp:inline distT="0" distB="0" distL="0" distR="0">
            <wp:extent cx="1814195" cy="1455420"/>
            <wp:effectExtent l="0" t="0" r="0" b="0"/>
            <wp:docPr id="1" name="Picture 1" descr="https://lh6.googleusercontent.com/Js4gbO_4Wbeo052FvHfsEy6LBnu8yIuYQQiDADPslw1UTsUjEqakGJ1LIiXAe8TrDYnjjzwQewaUZM3_ot4xg4-QFhZFHaT7PowfkLz_cvJ8SE56aYHiKasupmGtQo9I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lh6.googleusercontent.com/Js4gbO_4Wbeo052FvHfsEy6LBnu8yIuYQQiDADPslw1UTsUjEqakGJ1LIiXAe8TrDYnjjzwQewaUZM3_ot4xg4-QFhZFHaT7PowfkLz_cvJ8SE56aYHiKasupmGtQo9IIA"/>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14195" cy="1455420"/>
                    </a:xfrm>
                    <a:prstGeom prst="rect">
                      <a:avLst/>
                    </a:prstGeom>
                    <a:noFill/>
                    <a:ln>
                      <a:noFill/>
                    </a:ln>
                  </pic:spPr>
                </pic:pic>
              </a:graphicData>
            </a:graphic>
          </wp:inline>
        </w:drawing>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Switch Control:this task must have valid gridlock handling part, 0.2s * randomnum n, and the traversal handler, 0.1* train size min. Also it must handle all the intersection locks before and after the train passing the intersection, and must output train information to the OLED.</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LCDdisplay: This task contains the hardware configuration and the software developing. For the hardware setup, all the connections and ports must be matched according to the LCD manual. GPIO ports are also configured to connect it to the microprocessor. The LCD must display the train present status, direction and four locks on the first row and the train size as well as the traversal time on the second row.</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OLED: This task contains two parts. First it must display train info when train is arriving. Secondly, it must interact with the user as one pressing the keypad to either scroll or select an entry of the menu. The OLED will display different menu based on the front panel diagram.</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 xml:space="preserve">Keypad: This task controls the input of the system. Each key must match its functionalities to the design. Select key will give input data and enters a different display, and scroll key will move the cursor down and comes back to the top.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heel temperature task: this task must record three data upon users’ request during train departure. Three measurements should be obtained in sequence with less than 600us. The task must store the 16 most recent temperature, with three readings as a group. It must signal a warning message if any of the current group exceeds the largest of the previously measured data by more than 20%.</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Command and control: This task must able to record a series of commands aforementioned. It must determine if any input is valid and format a response prepared for transmiss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lastRenderedPageBreak/>
        <w:t>Noise capture and process: These two tasks must sample a sine wave isochronously. These samples are processed via FFT, and the index of the peak value in the frequency spectra must be determined.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Serial communication: this task will output the data to the computer through the serial port. It formats all information in the following mann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rain Present &lt;number of trains&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Current Direction &lt;direction of train using intersection &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rain Size &lt;size of train using intersection&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raversal Time &lt;traversal time for train using intersection&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Intersection Availability &lt; state of intersection availability&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rain Arriving &lt;incoming train&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Arrival Time &lt;incoming train arrival time&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Gridlock &lt;gridlock state&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Noise Signature &lt;measured value&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heel Temperature &lt;measured values&g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Remote communication: this task must able to configure a local area network and set up a small web server. It will create the network interface on a web browser. It also must format all data to be displayed and continuously update the data by refreshing the webpage. The format should be like the follow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t>
      </w:r>
      <w:r w:rsidRPr="00852938">
        <w:rPr>
          <w:rFonts w:ascii="Times New Roman" w:eastAsia="Times New Roman" w:hAnsi="Times New Roman" w:cs="Times New Roman"/>
          <w:color w:val="000000"/>
          <w:kern w:val="0"/>
          <w:sz w:val="14"/>
          <w:szCs w:val="14"/>
        </w:rPr>
        <w:t xml:space="preserve">         </w:t>
      </w:r>
      <w:r w:rsidRPr="00852938">
        <w:rPr>
          <w:rFonts w:ascii="Times New Roman" w:eastAsia="Times New Roman" w:hAnsi="Times New Roman" w:cs="Times New Roman"/>
          <w:color w:val="000000"/>
          <w:kern w:val="0"/>
          <w:sz w:val="24"/>
          <w:szCs w:val="24"/>
        </w:rPr>
        <w:t>The name of the sta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t>
      </w:r>
      <w:r w:rsidRPr="00852938">
        <w:rPr>
          <w:rFonts w:ascii="Times New Roman" w:eastAsia="Times New Roman" w:hAnsi="Times New Roman" w:cs="Times New Roman"/>
          <w:color w:val="000000"/>
          <w:kern w:val="0"/>
          <w:sz w:val="14"/>
          <w:szCs w:val="14"/>
        </w:rPr>
        <w:t xml:space="preserve">         </w:t>
      </w:r>
      <w:r w:rsidRPr="00852938">
        <w:rPr>
          <w:rFonts w:ascii="Times New Roman" w:eastAsia="Times New Roman" w:hAnsi="Times New Roman" w:cs="Times New Roman"/>
          <w:color w:val="000000"/>
          <w:kern w:val="0"/>
          <w:sz w:val="24"/>
          <w:szCs w:val="24"/>
        </w:rPr>
        <w:t>Current dat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t>
      </w:r>
      <w:r w:rsidRPr="00852938">
        <w:rPr>
          <w:rFonts w:ascii="Times New Roman" w:eastAsia="Times New Roman" w:hAnsi="Times New Roman" w:cs="Times New Roman"/>
          <w:color w:val="000000"/>
          <w:kern w:val="0"/>
          <w:sz w:val="14"/>
          <w:szCs w:val="14"/>
        </w:rPr>
        <w:t xml:space="preserve">         </w:t>
      </w:r>
      <w:r w:rsidRPr="00852938">
        <w:rPr>
          <w:rFonts w:ascii="Times New Roman" w:eastAsia="Times New Roman" w:hAnsi="Times New Roman" w:cs="Times New Roman"/>
          <w:color w:val="000000"/>
          <w:kern w:val="0"/>
          <w:sz w:val="24"/>
          <w:szCs w:val="24"/>
        </w:rPr>
        <w:t>The operator’s na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t>
      </w:r>
      <w:r w:rsidRPr="00852938">
        <w:rPr>
          <w:rFonts w:ascii="Times New Roman" w:eastAsia="Times New Roman" w:hAnsi="Times New Roman" w:cs="Times New Roman"/>
          <w:color w:val="000000"/>
          <w:kern w:val="0"/>
          <w:sz w:val="14"/>
          <w:szCs w:val="14"/>
        </w:rPr>
        <w:t xml:space="preserve">         </w:t>
      </w:r>
      <w:r w:rsidRPr="00852938">
        <w:rPr>
          <w:rFonts w:ascii="Times New Roman" w:eastAsia="Times New Roman" w:hAnsi="Times New Roman" w:cs="Times New Roman"/>
          <w:color w:val="000000"/>
          <w:kern w:val="0"/>
          <w:sz w:val="24"/>
          <w:szCs w:val="24"/>
        </w:rPr>
        <w:t>Data, status, and warning informa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rain Present &lt;number of trains&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Departing Direction &lt;direction of train using intersection &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rain Size &lt;size of train using intersection&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raversal Time &lt;traversal time for train using intersection&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Intersection Availability &lt; state of intersection availability&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Arrival Direction &lt;direction&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Arrival Distance &lt;incoming train distance&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Gridlock &lt;gridlock state&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Noise Signature &lt;measured value&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Wheel Temperature &lt;measured values&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In all, for trainArriving task, variable with name trainArriving is set to be true. Trian communication has check train to be true. DepartingTrain has trainPresent and departure direction to be 1. Keypad is tested by toggling teh gpio associated with keypad LCD is tested by repeatingly calling the task. OLED is tested by setting train resent o t be true, trainSeize to be 3, traversal time 18 arrival direction 2, departure direction 3. Serial Com is tested by setting all the variable to be 1, and repeatedly calling the function.  Switch is tested by setting train present to be tru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4"/>
          <w:szCs w:val="24"/>
        </w:rPr>
        <w:t>Test Case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lastRenderedPageBreak/>
        <w:t>The group tests waiting time, traversal time and the hardware timer by timing the interval or the sound pattern with a stopwatch on cellphon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Arriving train is tested by setting the trainPresent to be 1, then buy hardcoding the arrivaldirection to be 1, 2, 3,  in order to listen the sound pattern in the table above. The group also use cell phone to time the intervals more accurately. For arrival signal, the group test the frequency generation by connecting the GPIO pin to oscilloscope to observe if frequency is increasing as the train approaches. The group also observe frequency counter, how many times the frequency increases by observing in IAR watchdog. If the frequency generation is valid, the group then test the distance reading on watchdog based on the calculated speed 100m/s. Another important distance 400m, where the train communication task is scheduled, is tested by examining the value of the fla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rainCom: this task is tested by hardcoding arrival direction to determine if the departure direction is valid. Since this task is able to handle multiple trains, the group also examine the departing queue whether the departing information and train size are stor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DepartingTrain: the departure train is tested by setting trainPresent to be 1, hardcoding departureDirection to be 1,2,3,4 and listening to the sound pattern in the table abov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LCDdisplay:It  is tested by writing a small display message and sending it through the GPIO ports.By writing sample characters in different positions on the LCD, it can be determined the correct position of the expected output. The next step is to add LCD and switchControl to the task queue and see if the output information of switch task can be seen on LC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Serial communcation is tested by setting all variable to be 1 and then read value from screen through the Hyperterm.</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Switch control is tested by setting trainPresent to be true for testing the situation when the train just entered the intersection. It is also tested when the train is about to leave the intersection. Semaphore is also tested b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OLED is tested with keypad to see if the right button can result into a right reading.  Specifically, by pressing button 0, the OLED will go back to home screen, only displaying “status” and “annuciation”. Similarly pressing select button will enter the next-level menu, or display the train information if selecting a train. Pressing the scroll button will move the cursor down the next entry, or to the top if the cursor reaches the bottom.</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emperature measurement task: first of all the group set the train is present and test if the voltage readings are correct and if the task outputs reading upon interrupt on a multimeter. Then the group test if all readings are stored in the buffer by examining values in watchdog. If the task has passed all tests, the group will ensure that it will determine the maximum of the three readings and signal a warning if the criterion meet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Noise capture and processing: first of all the group test if the task is able to sample a sine wave isochronously. Later on the group examine the FFT result and determine if the returned index corresponds to the peak frequenc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lastRenderedPageBreak/>
        <w:t>Remote connection: this task is tested by first setting up the server and displaying the default page, and then importing various fixed data. If the display matches the actual value, the group will import the data struct and determine if the task is able to communicate with command task, and also update data in ti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Command task: this task is tested by typing commands on the network interface and examine if the output matches the design expectation.</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9"/>
          <w:szCs w:val="29"/>
        </w:rPr>
        <w:t>Summary</w:t>
      </w:r>
    </w:p>
    <w:p w:rsidR="00852938" w:rsidRPr="00852938" w:rsidRDefault="00FD2187" w:rsidP="00852938">
      <w:pPr>
        <w:widowControl/>
        <w:jc w:val="left"/>
        <w:rPr>
          <w:rFonts w:ascii="Times New Roman" w:eastAsia="Times New Roman" w:hAnsi="Times New Roman" w:cs="Times New Roman"/>
          <w:kern w:val="0"/>
          <w:sz w:val="24"/>
          <w:szCs w:val="24"/>
        </w:rPr>
      </w:pPr>
      <w:r>
        <w:rPr>
          <w:rFonts w:ascii="Times New Roman" w:eastAsia="Times New Roman" w:hAnsi="Times New Roman" w:cs="Times New Roman"/>
          <w:sz w:val="24"/>
        </w:rPr>
        <w:t>This phase is generally a success. The group develops the system using IAR embedded workbench to program the TI Stellaris implementation of the ARM cortex microprocessor under the FreeROTS environment. The system utilizes the random number generator to resemble the size of incoming train, arriving direction as well as departing direction. In addition to the OLED, the system outputs switching information on the LCD and formatted train information on computer through serial port and on a remote computer through LAN.  The system also allows the user to choose between status mo</w:t>
      </w:r>
      <w:r w:rsidR="00B07183">
        <w:rPr>
          <w:rFonts w:ascii="Times New Roman" w:eastAsia="Times New Roman" w:hAnsi="Times New Roman" w:cs="Times New Roman"/>
          <w:sz w:val="24"/>
        </w:rPr>
        <w:t xml:space="preserve">de </w:t>
      </w:r>
      <w:r w:rsidR="006A2998">
        <w:rPr>
          <w:rFonts w:ascii="Times New Roman" w:eastAsia="Times New Roman" w:hAnsi="Times New Roman" w:cs="Times New Roman"/>
          <w:sz w:val="24"/>
        </w:rPr>
        <w:t xml:space="preserve">and </w:t>
      </w:r>
      <w:r>
        <w:rPr>
          <w:rFonts w:ascii="Times New Roman" w:eastAsia="Times New Roman" w:hAnsi="Times New Roman" w:cs="Times New Roman"/>
          <w:sz w:val="24"/>
        </w:rPr>
        <w:t xml:space="preserve">annunciation mode through keypad and observe different display on OLED.  It supports several commands transmitted through </w:t>
      </w:r>
      <w:r w:rsidR="00B07183">
        <w:rPr>
          <w:rFonts w:ascii="Times New Roman" w:eastAsia="Times New Roman" w:hAnsi="Times New Roman" w:cs="Times New Roman"/>
          <w:sz w:val="24"/>
        </w:rPr>
        <w:t xml:space="preserve">LAN </w:t>
      </w:r>
      <w:r>
        <w:rPr>
          <w:rFonts w:ascii="Times New Roman" w:eastAsia="Times New Roman" w:hAnsi="Times New Roman" w:cs="Times New Roman"/>
          <w:sz w:val="24"/>
        </w:rPr>
        <w:t xml:space="preserve">to control the system as well. Same as the last phase, sound blasts and string flashing are preserved for different direction, but departing annunciation is different from arriving system. The system uses hardware timer with more accurate delay between two trains. As for the scheduler, FreeRTOS has an internal scheduler that handles schedules based on priority and dynamic scheduling. The group uses some improved functions from last lab and tests the new tasks </w:t>
      </w:r>
      <w:r w:rsidR="00B07183">
        <w:rPr>
          <w:rFonts w:ascii="Times New Roman" w:eastAsia="Times New Roman" w:hAnsi="Times New Roman" w:cs="Times New Roman"/>
          <w:sz w:val="24"/>
        </w:rPr>
        <w:t>separately</w:t>
      </w:r>
      <w:r>
        <w:rPr>
          <w:rFonts w:ascii="Times New Roman" w:eastAsia="Times New Roman" w:hAnsi="Times New Roman" w:cs="Times New Roman"/>
          <w:sz w:val="24"/>
        </w:rPr>
        <w:t xml:space="preserve"> and incorporates all tasks together for final testing</w:t>
      </w:r>
    </w:p>
    <w:p w:rsidR="0032477E" w:rsidRDefault="0032477E" w:rsidP="00852938">
      <w:pPr>
        <w:widowControl/>
        <w:jc w:val="left"/>
        <w:rPr>
          <w:rFonts w:ascii="Times New Roman" w:eastAsia="Times New Roman" w:hAnsi="Times New Roman" w:cs="Times New Roman"/>
          <w:b/>
          <w:bCs/>
          <w:color w:val="000000"/>
          <w:kern w:val="0"/>
          <w:sz w:val="29"/>
          <w:szCs w:val="29"/>
        </w:rPr>
      </w:pPr>
      <w:r>
        <w:rPr>
          <w:rFonts w:ascii="Times New Roman" w:eastAsia="Times New Roman" w:hAnsi="Times New Roman" w:cs="Times New Roman"/>
          <w:b/>
          <w:bCs/>
          <w:color w:val="000000"/>
          <w:kern w:val="0"/>
          <w:sz w:val="29"/>
          <w:szCs w:val="29"/>
        </w:rPr>
        <w:t>Conclusion</w:t>
      </w:r>
    </w:p>
    <w:p w:rsidR="0032477E" w:rsidRPr="00852938" w:rsidRDefault="0032477E" w:rsidP="00852938">
      <w:pPr>
        <w:widowControl/>
        <w:jc w:val="left"/>
        <w:rPr>
          <w:rFonts w:ascii="Times New Roman" w:eastAsia="Times New Roman" w:hAnsi="Times New Roman" w:cs="Times New Roman"/>
          <w:kern w:val="0"/>
          <w:sz w:val="24"/>
          <w:szCs w:val="24"/>
        </w:rPr>
      </w:pPr>
      <w:r>
        <w:rPr>
          <w:rFonts w:ascii="Times New Roman" w:eastAsia="Times New Roman" w:hAnsi="Times New Roman" w:cs="Times New Roman"/>
          <w:sz w:val="24"/>
        </w:rPr>
        <w:t xml:space="preserve">In general this lab is the collective work by all lab members. The group designs the final  phase of the smart train management system. The train management system routes all incoming trains from a random direction to a desired direction at an intersection. It consists of ARM Cortex­M3 microcomputer and peripherals including an OLED,LCD, keypad and  PWM generator. The biggest improvement of this phase is the use of FreeRTOS, with more powerful scheduling and multitasking. This phase also includes multiple measurement tasks that monitor engine noise, wheel temperature and distance. The design is generally a success, but with a few dissatisfactions. Keypad setup and connection is one of the frustrating parts, including the appropriate choices of resistors and voltage level, as well as the pin assignment. Additionally, the web server is setup outside of the RTOS, so even though access to server is guaranteed it does not satisfy the design spec. </w:t>
      </w:r>
      <w:r w:rsidR="00BD3807">
        <w:rPr>
          <w:rFonts w:ascii="Times New Roman" w:eastAsia="Times New Roman" w:hAnsi="Times New Roman" w:cs="Times New Roman"/>
          <w:sz w:val="24"/>
        </w:rPr>
        <w:t xml:space="preserve">In this case the command task cannot be dynamically scheduled. </w:t>
      </w:r>
      <w:r>
        <w:rPr>
          <w:rFonts w:ascii="Times New Roman" w:eastAsia="Times New Roman" w:hAnsi="Times New Roman" w:cs="Times New Roman"/>
          <w:sz w:val="24"/>
        </w:rPr>
        <w:t xml:space="preserve">The group also spends a substantial amount of time on debugging pointer and intercommunciation errors, which can be avoided by developing and testing individual tasks more thoroughly.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9"/>
          <w:szCs w:val="29"/>
        </w:rPr>
        <w:t>Work Contributions</w:t>
      </w:r>
    </w:p>
    <w:p w:rsidR="00852938" w:rsidRPr="00852938" w:rsidRDefault="00852938" w:rsidP="00852938">
      <w:pPr>
        <w:widowControl/>
        <w:jc w:val="left"/>
        <w:rPr>
          <w:rFonts w:ascii="Times New Roman" w:eastAsia="Times New Roman" w:hAnsi="Times New Roman" w:cs="Times New Roman"/>
          <w:kern w:val="0"/>
          <w:sz w:val="24"/>
          <w:szCs w:val="24"/>
        </w:rPr>
      </w:pPr>
    </w:p>
    <w:tbl>
      <w:tblPr>
        <w:tblW w:w="9360" w:type="dxa"/>
        <w:tblCellMar>
          <w:top w:w="15" w:type="dxa"/>
          <w:left w:w="15" w:type="dxa"/>
          <w:bottom w:w="15" w:type="dxa"/>
          <w:right w:w="15" w:type="dxa"/>
        </w:tblCellMar>
        <w:tblLook w:val="04A0" w:firstRow="1" w:lastRow="0" w:firstColumn="1" w:lastColumn="0" w:noHBand="0" w:noVBand="1"/>
      </w:tblPr>
      <w:tblGrid>
        <w:gridCol w:w="5161"/>
        <w:gridCol w:w="4199"/>
      </w:tblGrid>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Operating System and Integration,Start Up</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Bowen Xue</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Schedul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Bowen Xue</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imer with Basic Hardware Tim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Bowen Xue</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ISR-Train Arriving/Arriving Train/Departing Tra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Bowen Xue</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rain Communic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Bowen Xue</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Switch Contro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Bohan Wang</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OL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Bowen Xue</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LC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Bowen Xue</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Local Keypa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Bowen Xue</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emperatu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Ruiheng Wang</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Local Communica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Ruiheng Wang</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Remote Communica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Ruiheng Wang/Bohan Wang</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Command Task</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Bohan Wang</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Noise Signatu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Bowen Xue</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Extra Creadi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Bowen Xue</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Testi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Ruiheng Wang/Bowen Xue/Bohan Wang</w:t>
            </w:r>
          </w:p>
        </w:tc>
      </w:tr>
      <w:tr w:rsidR="00852938" w:rsidRPr="00852938" w:rsidTr="0085293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Lab Report Writi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4"/>
                <w:szCs w:val="24"/>
              </w:rPr>
              <w:t>Ruiheng Wang/Bowen Xue/Bohan Wang</w:t>
            </w:r>
          </w:p>
        </w:tc>
      </w:tr>
    </w:tbl>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9"/>
          <w:szCs w:val="29"/>
        </w:rPr>
        <w:t xml:space="preserve">Appendix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Mai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mainINCLUDE_WEB_SERVER</w:t>
      </w: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t>1</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ndard include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lt;stdio.h&g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cheduler includes.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FreeRTOS.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task.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queue.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include "semphr.h"</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xtra librar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inc/hw_types.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driverlib/debug.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driverlib/sysctl.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drivers/rit128x96x4.h"</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inc/hw_gpio.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inc/hw_ints.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inc/hw_memmap.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driverlib/gpio.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driverlib/interrupt.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driverlib/timer.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driverlib/pwm.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driverlib/uart.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driverlib/adc.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lt;stdlib.h&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lt;limits.h&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lt;optfft.h&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semphr.h"</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Hardware library include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hw_memmap.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hw_types.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hw_sysctl.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sysctl.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gpio.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grlib.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rit128x96x4.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osram128x64x4.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formike128x128x16.h"</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mo app includes.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lcd_message.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bitmap.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GRIDLOCK -12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DELAY 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ON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OFF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FS 70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INCLUDE_vTaskSuspend 1</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enum myBool { FALSE = 0, TRUE = 1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typedef enum myBool bool;</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ata struct +++ 0nly arrivig trai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ruct ArrivingTrain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inArriv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ool* checkTrai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arrival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arrivingTrainDistance;//designer's choic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inPrese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ool* trainDepartingFla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typedef struct ArrivingTrainData ArrivingTrain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ArrivingTrainData arrivingTrainData;</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ruct TrainCom</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inArriv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inPrese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inSiz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arrival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departure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ool* checkTrai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 trainDepartingQue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typedef struct TrainCom TrainCom;</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TrainCom trainComData;</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ruct SwitchContro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departure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departingTrai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ool* gridloc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inPrese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inSiz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versalTi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ool* trainDepartingFla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SemaphoreHandle* intersectionLoc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 trainDepartingQueu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arrivalDirecit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typedef struct SwitchControl SwitchContro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witchControl switchControlData;</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ruct DepartingTrain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inPrese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departure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 trainDepartingQue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ool* trainDepartingFla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typedef struct DepartingTrainData DepartingTrain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partingTrainData departingTrainData;</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ruct LcdDisplay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inPrese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inSiz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versalTi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departure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arrival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ool* trainDepartingFla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typedef struct LcdDisplayData LcdDisplay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LcdDisplayData lcdDisplayData;</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ruct Ol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inPrese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inArriv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inSiz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versalTi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arrival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departure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mod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statusSel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selec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scrol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unsigned short* annunciatio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long* temperatureBu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arrivingTrainDistanc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ool* trainDepartingFla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ool* gridloc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igned int* noiseIndex;</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igned int* process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ool* phaso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bool* photo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typedef struct Oled OledDisp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OledDisplay oled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ruct LocalKeypad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mod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statusSel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scrol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selec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annuncia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typedef struct LocalKeypadData LocalKeypad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LocalKeypadData keypadData;</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ruct Temp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inPrese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long* temperatureBu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ool* trainDepartingFla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long* temp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long* temp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long* temp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typedef struct TempData Temp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TempData tempData;</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ruct Seria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inPrese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inArriv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inSiz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versalTi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arrival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departure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SemaphoreHandle* intersectionLoc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long* temperatureBu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ool* gridloc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arrivingTrainDistanc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typedef struct Serial SerialCom;</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erialCom serialData;</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struct NoiseCapture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ool* processFla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typedef struct NoiseCaptureData NoiseCapture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NoiseCaptureData noiseCaptureData;</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ruct NoiseProcess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igned int* process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ool* processFla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igned int* noiseIndex;</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typedef struct NoiseProcessData NoiseProcess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NoiseProcessData noiseProcessData;</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ruct MeasureDistance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 me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typedef struct MeasureDistanceData MeasureDistance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MeasureDistanceData measureDistanceData;</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ruct Attack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ool* phaso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bool* photo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 me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typedef struct AttackData Attack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AttackData attackData;</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ruct Comman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inPrese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inArriv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arrivingTrainDistanc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inSiz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versalTi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arrival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departure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SemaphoreHandle* intersectionLoc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long* temperatureBu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bool* gridlock;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char* respon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igned int* noiseIndex;</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igned int* process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long* temp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long* temp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long* temp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typedef struct Command Command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CommandData commandData;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e time between cycles of the 'check' functionality (defined within th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tick hook.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mainCHECK_DELAY</w:t>
      </w:r>
      <w:r w:rsidRPr="00852938">
        <w:rPr>
          <w:rFonts w:ascii="Arial" w:eastAsia="Times New Roman" w:hAnsi="Arial" w:cs="Arial"/>
          <w:color w:val="000000"/>
          <w:kern w:val="0"/>
          <w:sz w:val="23"/>
          <w:szCs w:val="23"/>
        </w:rPr>
        <w:tab/>
        <w:t>( ( portTickType ) 5000 / portTICK_RATE_MS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ize of the stack allocated to the uIP tas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mainBASIC_WEB_STACK_SIZE            ( configMINIMAL_STACK_SIZE * 3 )      //3</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e OLED task uses the sprintf function so requires a little more stack too.</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mainOLED_TASK_STACK_SIZE</w:t>
      </w:r>
      <w:r w:rsidRPr="00852938">
        <w:rPr>
          <w:rFonts w:ascii="Arial" w:eastAsia="Times New Roman" w:hAnsi="Arial" w:cs="Arial"/>
          <w:color w:val="000000"/>
          <w:kern w:val="0"/>
          <w:sz w:val="23"/>
          <w:szCs w:val="23"/>
        </w:rPr>
        <w:tab/>
        <w:t xml:space="preserve">    ( configMINIMAL_STACK_SIZE + 50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ask prioritie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mainQUEUE_POLL_PRIORITY</w:t>
      </w: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t xml:space="preserve">    ( tskIDLE_PRIORITY + 2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mainCHECK_TASK_PRIORITY</w:t>
      </w: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t xml:space="preserve">    ( tskIDLE_PRIORITY + 3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mainSEM_TEST_PRIORITY</w:t>
      </w: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t xml:space="preserve">    ( tskIDLE_PRIORITY + 1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mainBLOCK_Q_PRIORITY</w:t>
      </w: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t xml:space="preserve">    ( tskIDLE_PRIORITY + 2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mainCREATOR_TASK_PRIORITY           ( tskIDLE_PRIORITY + 3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mainINTEGER_TASK_PRIORITY           ( tskIDLE_PRIORITY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mainGEN_QUEUE_TASK_PRIORITY</w:t>
      </w:r>
      <w:r w:rsidRPr="00852938">
        <w:rPr>
          <w:rFonts w:ascii="Arial" w:eastAsia="Times New Roman" w:hAnsi="Arial" w:cs="Arial"/>
          <w:color w:val="000000"/>
          <w:kern w:val="0"/>
          <w:sz w:val="23"/>
          <w:szCs w:val="23"/>
        </w:rPr>
        <w:tab/>
        <w:t xml:space="preserve">    ( tskIDLE_PRIORITY )</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e maximum number of messages that can be waiting for display at any one ti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fine mainOLED_QUEUE_SIZE</w:t>
      </w: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t>( 45 )                   //3  oledSize</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Dimensions the buffer into which the jitter time is writte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fine mainMAX_MSG_LEN</w:t>
      </w: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t>25</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e period of the system clock in nano seconds.  This is used to calculat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xml:space="preserve"> the jitter time in nano second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mainNS_PER_CLOCK ( ( unsigned portLONG ) ( ( 1.0 / ( double ) configCPU_CLOCK_HZ ) * 1000000000.0 ) )</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nstants used when writing strings to the display.</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mainCHARACTER_HEIGHT</w:t>
      </w: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t xml:space="preserve">    ( 9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mainMAX_ROWS_128</w:t>
      </w: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t xml:space="preserve">    ( mainCHARACTER_HEIGHT * 14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mainMAX_ROWS_96</w:t>
      </w: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t xml:space="preserve">    ( mainCHARACTER_HEIGHT * 1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mainMAX_ROWS_64</w:t>
      </w: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t xml:space="preserve">    ( mainCHARACTER_HEIGHT * 7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mainFULL_SCALE</w:t>
      </w: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t xml:space="preserve">    ( 15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ulSSI_FREQUENCY</w:t>
      </w: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t xml:space="preserve">    ( 3500000UL )  //8000000UL</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ese are global vari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short trainArrivingG =0;// TOT</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t freCount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short nn= 0;</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long frequencyDetection=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long arrivingCounter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t frequencyRead = 4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t t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t r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long ulValue0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long ulValue1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long ulValue2=0;</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short arrivalDirectionG = 0;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short departureDirectionG = 0;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bool checkTrainG =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unsigned short trainPresentG = 0; //FALS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bool trainDepartingFlagG = FALSE;//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short trainSizeG = 0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short traversalTimeG = 0;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bool gridlockG = FALS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keypa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short modeG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short trainStatusSelectionG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short scrollG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short selectG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short annunciationG =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int globalCounter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t seed =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t index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bool annunciationFlag = FALSE;</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hort modeL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hort statusSelectionL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hort scrollL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hort selectL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short annunciationL = 0;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t debouncerA =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t debouncerB =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t debouncerC =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int delayCounterF1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int delayCounterE0 = 0;</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bool processFlagG =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t fftIndex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t delayCounterE2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t delayCounterE3=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bool startCollection =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bool removeIt =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igned int processDataG[16] = {0,0,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0,0,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0,0,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0,0,0,0};</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t trainDepartingQueueG[20] = {0,0,0,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0,0,0,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0,0,0,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0,0,0,0,0}; // max 20 train in the system</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long temperatureBufG[16] = {0,0,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0,0,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0,0,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0,0,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short arrivingTrainDistanceG[8]= {0,0,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0,0,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igned int real[256];</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igned int realCompute[256];</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igned int imag[256];</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igned int noiseIndexG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int meterG = 8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bool afterCollection =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long voltageADC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long temp0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long temp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long temp2=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bool phasorG =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bool photonG =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char responseG[10]="Hello";</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nd **************</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kern w:val="0"/>
          <w:sz w:val="24"/>
          <w:szCs w:val="24"/>
        </w:rPr>
        <w:br/>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e task that handles the uIP stack.  All TCP/IP processing is performed i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is tas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void vuIP_Task( void *pvParameters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e display is written two by more than one task so is controlled by 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atekeeper' task.  This is the only task that is actually permitted to</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ccess the display directly.  Other tasks wanting to display a message sen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e message to the gatekeep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void vOLEDTask( void *pvParameters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nfigure the hardwar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void prvSetupHardware( void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nfigures the high frequency timers - those used to measure the tim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jitter while the real time kernel is execut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extern void vSetupHighFrequencyTimer( void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Hook functions that can get called by the kerne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vApplicationStackOverflowHook( xTaskHandle *pxTask, signed portCHAR *pcTaskNam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vApplicationTickHook( void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three dummy tasks of different priorities that simply run, announc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emselves, then sleep</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The queue used to send messages to the OLED task.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xQueueHandle xOLEDQueue;</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lease ensure to read http://www.freertos.org/portlm3sx965.htm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ch provides information on configuring and running this demo for th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arious Luminary Micro EK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fdef DEBU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__error__(char *pcFilename, unsigned long ulLin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ndi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handler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delay(unsigned long aVal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Timer1IntHandler(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TimerIntClear(TIMER1_BASE, TIMER_TIMA_TIMEOU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lobalCounter++;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9"/>
          <w:szCs w:val="29"/>
        </w:rPr>
        <w:t>  </w:t>
      </w:r>
      <w:r w:rsidRPr="00852938">
        <w:rPr>
          <w:rFonts w:ascii="Arial" w:eastAsia="Times New Roman" w:hAnsi="Arial" w:cs="Arial"/>
          <w:color w:val="000000"/>
          <w:kern w:val="0"/>
          <w:sz w:val="23"/>
          <w:szCs w:val="23"/>
        </w:rPr>
        <w:t> arrivingCoun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GPIOAIntHandler(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IntClear(GPIO_PORTA_BASE, GPIO_PIN_4);</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requencyDet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kern w:val="0"/>
          <w:sz w:val="24"/>
          <w:szCs w:val="24"/>
        </w:rPr>
        <w:br/>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GPIOFIntHandler(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IntClear(GPIO_PORTF_BASE, GPIO_PIN_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inArriving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CounterF1 = globalCoun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isable(INT_GPIO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IntDisable(GPIO_PORTF_BASE, GPIO_PIN_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UARTIntHandler(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long ulStatu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lStatus = UARTIntStatus(UART0_BASE, tr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IntClear(UART0_BASE, ulStatu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UARTCharsAvail(UART0_BA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CharPutNonBlocking(UART0_BASE, UARTCharGetNonBlocking(UART0_BA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GPIOEIntHandler(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0x01 == GPIOPinIntStatus(GPIO_PORTE_BASE,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IntClear(GPIO_PORTE_BASE, GPIO_PIN_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isable(INT_GPIO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IntDisable(GPIO_PORTE_BASE, GPIO_PIN_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0x04 == GPIOPinIntStatus(GPIO_PORTE_BASE,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IntClear(GPIO_PORTE_BASE, GPIO_PIN_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CounterE2 = globalCoun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moveIt= TR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if(0x08 ==GPIOPinIntStatus(GPIO_PORTE_BASE,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IntClear(GPIO_PORTE_BASE, GPIO_PIN_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CounterE3 = globalCoun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rtCollection = TR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IntDisable(INT_GPIO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GPIOPinIntDisable(GPIO_PORTE_BASE, GPIO_PIN_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ADC3Handler(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CIntClear(ADC_BASE, 3);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fftIndex&lt;256 &amp;&amp; startColl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CSequenceDataGet(ADC_BASE, 3 , real+fftIndex);</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ftIndex++;</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 if(fftIndex == 256)</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rtCollection =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rocessFlagG = TR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imerDisable(TIMER0_BASE, TIMER_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imerControlTrigger(TIMER0_BASE,TIMER_A, fals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ftIndex=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myProto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t randomInteger(int low, int hig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t getDirection (int , int, i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trainComTask(void* trainComDataPt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switchControlTask(void* switchControlDataPt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departingTrainTask(void* departingTrai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clear(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frequencyWrit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arrivingTrainTask(void* arrivingTrain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lcdDisplayTask(void* lcdDisp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oledTask(void* ol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scrollSelection(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annuFunc(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trainStatus(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trainStatus(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void modeSelec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keypadTask(void* dataPt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temperatureMeasureTask(void* temp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long findMax(unsigned long temp0, unsigned long temp1, unsigned long temp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serialTask(void* seria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UARTSend(const unsigned char *pucBuffer, unsigned long ulCou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noiseCaptureTask(void* 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noiseProcessTask(void* 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measureDistanceTask(void* 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attackTask(void* data);</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c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enable(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initialize(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A(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S(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I(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Z(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E(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P(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R(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N(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W(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M(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O(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U(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H(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1(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2(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3(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4(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5(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6(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7(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8(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9(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0(void);</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newLine(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shiftRigh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clear(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returnHome(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void screenLef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cursorOf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das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grea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emapho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xSemaphoreHandle intersectionLockG;</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xTaskHandle trainComHand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xTaskHandle lcdHand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t c = 0;  </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t main( voi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rvSetupHardware();</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reate the queue used by the OLED task.  Messages for display on the OL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are received via this queu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OLEDQueue = xQueueCreate( mainOLED_QUEUE_SIZE, sizeof( xOLEDMessag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xclude some tasks if using the kickstart version to ensure we stay withi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the 32K code size limi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mainINCLUDE_WEB_SERVER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Create the uIP task if running on a processor that includes a MAC and PHY.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SysCtlPeripheralPresent( SYSCTL_PERIPH_ETH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TaskCreate( vuIP_Task, ( signed portCHAR * ) "uIP", mainBASIC_WEB_STACK_SIZE, NULL, mainCHECK_TASK_PRIORITY - 1, NULL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endi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ysCtlClockSet(SYSCTL_SYSDIV_1 | SYSCTL_USE_OSC | SYSCTL_OSC_MAI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YSCTL_XTAL_8MHZ);</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IT128x96x4Init(100000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rt up, hardware tim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ysCtlPeripheralEnable(SYSCTL_PERIPH_TIMER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Master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imerConfigure(TIMER1_BASE, TIMER_CFG_PERIODIC);</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imerLoadSet(TIMER1_BASE, TIMER_A, SysCtlClockGet()/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Enable(INT_TIMER1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imerIntEnable(TIMER1_BASE, TIMER_TIMA_TIMEOU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imerEnable(TIMER1_BASE, TIMER_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d timer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nfigure the soun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long ulPerio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ysCtlPWMClockSet(SYSCTL_PWMDIV_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ysCtlPeripheralEnable(SYSCTL_PERIPH_PWM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ysCtlPeripheralEnable(SYSCTL_PERIPH_GPIO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TypePWM(GPIO_PORTG_BASE, GPIO_PIN_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lPeriod = SysCtlClockGet() / 44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GenConfigure(PWM0_BASE, PWM_GEN_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_GEN_MODE_UP_DOWN | PWM_GEN_MODE_NO_SYNC);</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GenPeriodSet(PWM0_BASE, PWM_GEN_0, ulPeriod);</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PulseWidthSet(PWM0_BASE, PWM_OUT_0, ulPeriod / 4);</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PulseWidthSet(PWM0_BASE, PWM_OUT_1, ulPeriod * 3 / 4);</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OutputState(PWM0_BASE, PWM_OUT_1_BIT,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GenEnable(PWM0_BASE, PWM_GEN_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pproaching frequenc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long perio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ysCtlPeripheralEnable(SYSCTL_PERIPH_GPIOB);</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GPIOPinTypePWM(GPIO_PORTB_BASE, GPIO_PIN_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eriod = SysCtlClockGet() / 400; //start at 400 Hz</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GenConfigure(PWM_BASE, PWM_GEN_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_GEN_MODE_UP_DOWN | PWM_GEN_MODE_NO_SYNC);</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GenPeriodSet(PWM_BASE, PWM_GEN_1, perio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PulseWidthSet(PWM_BASE, PWM_OUT_2, period / 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OutputState(PWM_BASE, PWM_OUT_2_BIT, TR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GenEnable(PWM_BASE, PWM_GEN_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en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requency rea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SysCtlPeripheralEnable(SYSCTL_PERIPH_GPIO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TypeGPIOInput(GPIO_PORTA_BASE, GPIO_PIN_4);  //  read5--&gt; change to read frequenc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adConfigSet(GPIO_PORTA_BASE, GPIO_PIN_4, GPIO_STRENGTH_2M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_PIN_TYPE_STD_WP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IntTypeSet(GPIO_PORTA_BASE, GPIO_PIN_4, GPIO_FALLING_EDG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requency read en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c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ysCtlPeripheralEnable(SYSCTL_PERIPH_GPIOC);</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ysCtlPeripheralEnable(SYSCTL_PERIPH_GPIO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TypeGPIOOutput(GPIO_PORTC_BASE, GPIO_PIN_4);  //D4</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TypeGPIOOutput(GPIO_PORTC_BASE, GPIO_PIN_5);  //D5</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TypeGPIOOutput(GPIO_PORTC_BASE, GPIO_PIN_6);  //D6</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TypeGPIOOutput(GPIO_PORTC_BASE, GPIO_PIN_7);  //D7</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TypeGPIOOutput(GPIO_PORTD_BASE, GPIO_PIN_7);  //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TypeGPIOOutput(GPIO_PORTD_BASE, GPIO_PIN_6);  //R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itializ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cd en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keypa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TypeGPIOInput(GPIO_PORTB_BASE, GPIO_PIN_4); // 35  fiv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TypeGPIOInput(GPIO_PORTB_BASE, GPIO_PIN_5); //38   six</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TypeGPIOInput(GPIO_PORTB_BASE, GPIO_PIN_6); //37    seve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adConfigSet(GPIO_PORTB_BASE, GPIO_PIN_4, GPIO_STRENGTH_2M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_PIN_TYPE_STD_WP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adConfigSet(GPIO_PORTB_BASE, GPIO_PIN_5, GPIO_STRENGTH_2M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_PIN_TYPE_STD_WP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adConfigSet(GPIO_PORTB_BASE, GPIO_PIN_6, GPIO_STRENGTH_2M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_PIN_TYPE_STD_WP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d keypa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emperature take butt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ysCtlPeripheralEnable(SYSCTL_PERIPH_GPIO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TypeGPIOInput(GPIO_PORTE_BASE, GPIO_PIN_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TypeGPIOInput(GPIO_PORTE_BASE, GPIO_PIN_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TypeGPIOInput(GPIO_PORTE_BASE, GPIO_PIN_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adConfigSet(GPIO_PORTE_BASE, GPIO_PIN_0, GPIO_STRENGTH_2M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GPIO_PIN_TYPE_STD_WPU);</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adConfigSet(GPIO_PORTE_BASE, GPIO_PIN_2, GPIO_STRENGTH_2M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_PIN_TYPE_STD_WPU);</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adConfigSet(GPIO_PORTE_BASE, GPIO_PIN_3, GPIO_STRENGTH_2M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_PIN_TYPE_STD_WPU);</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IntTypeSet(GPIO_PORTE_BASE, GPIO_PIN_0, GPIO_FALLING_EDG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IntTypeSet(GPIO_PORTE_BASE, GPIO_PIN_2, GPIO_FALLING_EDG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IntTypeSet(GPIO_PORTE_BASE, GPIO_PIN_3, GPIO_FALLING_EDG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9"/>
          <w:szCs w:val="29"/>
        </w:rPr>
        <w:t>   </w:t>
      </w:r>
      <w:r w:rsidRPr="00852938">
        <w:rPr>
          <w:rFonts w:ascii="Arial" w:eastAsia="Times New Roman" w:hAnsi="Arial" w:cs="Arial"/>
          <w:color w:val="000000"/>
          <w:kern w:val="0"/>
          <w:sz w:val="23"/>
          <w:szCs w:val="23"/>
        </w:rPr>
        <w:t>GPIOPinIntEnable(GPIO_PORTE_BASE, GPIO_PIN_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IntEnable(GPIO_PORTE_BASE, GPIO_PIN_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IntEnable(GPIO_PORTE_BASE, GPIO_PIN_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Enable(INT_GPIO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d temperature tak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C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ysCtlPeripheralEnable(SYSCTL_PERIPH_ADC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CSequenceConfigure(ADC0_BASE, 0, ADC_TRIGGER_PROCESSOR,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CSequenceStepConfigure(ADC0_BASE, 0, 0, ADC_CTL_IE | ADC_CTL_END | ADC_CTL_CH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CSequenceEnable(ADC0_BASE, 0);</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CSequenceConfigure(ADC0_BASE, 1, ADC_TRIGGER_PROCESSOR,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CSequenceStepConfigure(ADC0_BASE, 1, 0, ADC_CTL_IE | ADC_CTL_END | ADC_CTL_CH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CSequenceEnable(ADC0_BASE, 1);</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CSequenceConfigure(ADC0_BASE, 2, ADC_TRIGGER_PROCESSOR,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CSequenceStepConfigure(ADC0_BASE, 2, 0, ADC_CTL_IE | ADC_CTL_END | ADC_CTL_CH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CSequenceEnable(ADC0_BASE, 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d ADC*****************************************</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ysCtlPeripheralEnable(SYSCTL_PERIPH_GPIO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TypeGPIOInput(GPIO_PORTF_BASE, GPIO_PIN_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adConfigSet(GPIO_PORTF_BASE, GPIO_PIN_1, GPIO_STRENGTH_2M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_PIN_TYPE_STD_WPU);</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GPIOIntTypeSet(GPIO_PORTF_BASE, GPIO_PIN_1, GPIO_FALLING_EDG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IntEnable(GPIO_PORTF_BASE, GPIO_PIN_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Enable(INT_GPIOF);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d sw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ysCtlPeripheralEnable(SYSCTL_PERIPH_UART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Master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TypeUART(GPIO_PORTA_BASE, GPIO_PIN_0 | GPIO_PIN_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ConfigSetExpClk(UART0_BASE, SysCtlClockGet(), 1152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_CONFIG_WLEN_8 | UART_CONFIG_STOP_ON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_CONFIG_PAR_NON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Enable(INT_UART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IntEnable(UART0_BASE, UART_INT_RX | UART_INT_R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d UAR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C timer***************************************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ysCtlPeripheralEnable(SYSCTL_PERIPH_ADC);</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ysCtlADCSpeedSet(SYSCTL_ADCSPEED_500KSPS);  //125 250 500 1M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CSequenceConfigure(ADC_BASE, 3, ADC_TRIGGER_TIMER,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CSequenceStepConfigure(ADC_BASE, 3, 0, ADC_CTL_IE | ADC_CTL_END | ADC_CTL_CH3);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ysCtlPeripheralEnable(SYSCTL_PERIPH_TIMER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imerConfigure(TIMER0_BASE, TIMER_CFG_PERIODIC);</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imerLoadSet(TIMER0_BASE, TIMER_A, SysCtlClockGet()/F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imerControlTrigger(TIMER0_BASE, TIMER_A, fals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CSequenceEnable(ADC_BASE, 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CIntEnable(ADC_BASE, 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Enable(INT_ADC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d ADC******************************************</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emaphor**************************************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ersectionLockG = xSemaphoreCreateCounting(1,1);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ata initializa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ivingTrainData.trainArriving = &amp;trainArriving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ivingTrainData.checkTrain = &amp;checkTra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ivingTrainData.arrivalDirection = &amp;arrivalDirectio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ivingTrainData.arrivingTrainDistance = arrivingTrainDistance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ivingTrainData.trainPresent = &amp;trainPresent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ivingTrainData.trainDepartingFlag = &amp;trainDepartingFlag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d****************</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inComData.arrivalDirection = &amp;arrivalDirectio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inComData.checkTrain = &amp;checkTra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inComData.departureDirection = &amp;departureDirectio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trainComData.trainArriving = &amp;trainArriving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inComData.trainPresent= &amp;trainPresent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inComData.trainSize = &amp;trainSize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inComData.trainDepartingQueue= trainDepartingQueueG;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ControlData.departureDirection = &amp;departureDirectio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ControlData.gridlock = &amp;gridlock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ControlData.trainPresent = &amp;trainPresent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ControlData.trainSize = &amp;trainSize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ControlData.traversalTime = &amp;traversalTime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ControlData.trainDepartingQueue = trainDepartingQueue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ControlData.trainDepartingFlag = &amp;trainDepartingFlag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ControlData.intersectionLock = &amp;intersectionLock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ControlData.arrivalDireciton = &amp;arrivalDirectio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partingTrainData.departureDirection = &amp;departureDirectio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partingTrainData.trainPresent = &amp;trainPresent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partingTrainData.trainDepartingFlag = &amp;trainDepartingFlag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partingTrainData.trainDepartingQueue = trainDepartingQueueG;</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cdDisplayData.trainSize = &amp;trainSize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cdDisplayData.trainDepartingFlag = &amp;trainDepartingFlag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cdDisplayData.arrivalDirection = &amp;arrivalDirectio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cdDisplayData.trainPresent = &amp;trainPresent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cdDisplayData.departureDirection = &amp;departureDirectio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cdDisplayData.traversalTime = &amp;traversalTime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oledData.annunciation = &amp;annunciationG;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ledData.arrivalDirection = &amp;arrivalDirectio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ledData.departureDirection = &amp;departureDirectio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ledData.mode = &amp;mode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ledData.scroll = &amp;scroll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ledData.select = &amp;select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ledData.statusSelection = &amp;trainStatusSelectio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ledData.trainArriving = &amp;trainArriving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ledData.trainPresent = &amp;trainPresent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ledData.trainSize = &amp;trainSize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ledData.traversalTime = &amp;traversalTime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ledData.gridlock = &amp;gridlock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ledData.temperatureBuf = temperatureBuf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ledData.arrivingTrainDistance = arrivingTrainDistance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ledData.trainDepartingFlag = &amp;trainDepartingFlag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9"/>
          <w:szCs w:val="29"/>
        </w:rPr>
        <w:t>  </w:t>
      </w:r>
      <w:r w:rsidRPr="00852938">
        <w:rPr>
          <w:rFonts w:ascii="Arial" w:eastAsia="Times New Roman" w:hAnsi="Arial" w:cs="Arial"/>
          <w:color w:val="000000"/>
          <w:kern w:val="0"/>
          <w:sz w:val="23"/>
          <w:szCs w:val="23"/>
        </w:rPr>
        <w:t> oledData.noiseIndex = &amp;noiseIndex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oledData.processData = processData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ledData.phasor = &amp;phasor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ledData.photon = &amp;photo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keypadData.mode = &amp;mode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keypadData.statusSelection = &amp;trainStatusSelectio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keypadData.scroll = &amp;scroll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keypadData.select = &amp;select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keypadData.annunciation = &amp;annunciatio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empData.temperatureBuf = temperatureBuf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empData.trainPresent = &amp;trainPresent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empData.trainDepartingFlag = &amp;trainDepartingFlag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empData.temp0=&amp;temp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empData.temp1=&amp;temp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empData.temp2=&amp;temp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erialData.gridlock = &amp;gridlock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erialData.trainPresent = &amp;trainPresent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erialData.trainArriving = &amp;trainArriving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erialData.trainSize = &amp;trainSize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erialData.traversalTime = &amp;traversalTime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erialData.arrivalDirection = &amp;arrivalDirectio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erialData.departureDirection = &amp;departureDirectio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serialData.intersectionLock = &amp;intersectionLockG;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erialData.temperatureBuf = temperatureBufG;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serialData.arrivingTrainDistance=arrivingTrainDistanceG;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noiseCaptureData.processFlag = &amp;processFlag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noiseProcessData.processFlag = &amp;processFlag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noiseProcessData.processData = processData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noiseProcessData.noiseIndex= &amp;noiseIndex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measureDistanceData.meter= &amp;meter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ttackData.phasor = &amp;phasor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ttackData.photon = &amp;photo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ttackData.meter = &amp;meter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mmandData.gridlock = &amp;gridlock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mmandData.trainPresent = &amp;trainPresent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mmandData.trainArriving = &amp;trainArriving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mmandData.trainSize = &amp;trainSize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commandData.traversalTime = &amp;traversalTime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mmandData.arrivalDirection = &amp;arrivalDirectio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mmandData.departureDirection = &amp;departureDirectio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commandData.intersectionLock = &amp;intersectionLockG;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commandData.temperatureBuf = temperatureBufG;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mmandData.arrivingTrainDistance = arrivingTrainDistance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mmandData.response = response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mmandData.noiseIndex = &amp;noiseIndex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mmandData.processData = processData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mmandData.temp0 = &amp;temp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mmandData.temp1 = &amp;temp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mmandData.temp2 = &amp;temp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Start the task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xTaskCreate( vOLEDTask, ( signed portCHAR * ) "OLED", mainOLED_TASK_STACK_SIZE, NULL, tskIDLE_PRIORITY, NULL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TaskCreate(arrivingTrainTask, "TOTArriving" , 100, (void*)&amp;arrivingTrainData, 8, NUL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TaskCreate(oledTask, "TOTOled" , 1500, (void*)&amp;oledData, 7, NUL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TaskCreate(keypadTask, "TOTKeypad" , 100, (void*)&amp;keypadData, 1, NULL);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TaskCreate(trainComTask, "TOTTrainCom" , 100, (void*)&amp;trainComData, 7, &amp;trainComHand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TaskCreate(switchControlTask, "TOTSwitch" , 100, (void*)&amp;switchControlData, 6, NUL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TaskCreate(departingTrainTask, "TOTDeparting" , 100, (void*)&amp;departingTrainData, 5, NUL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TaskCreate(lcdDisplayTask, "TOTLcd" , 100, (void*)&amp;lcdDisplayData, 2, &amp;lcdHand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TaskCreate(temperatureMeasureTask, "TOTTemp" , 100, (void*)&amp;tempData, 6, NUL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TaskCreate(serialTask, "TOTSerial" , 500, (void*)&amp;serialData, 5, NUL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TaskCreate(noiseCaptureTask, "TOTCapture" , 1000, (void*)&amp;noiseCaptureData, 7, NUL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TaskCreate(noiseProcessTask, "TOTProcess" , 1000, (void*)&amp;noiseProcessData, 6, NULL);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TaskCreate(measureDistanceTask,"TOTDistance", 100, (void*)&amp;measureDistanceData, 5, NUL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TaskCreate(attackTask, "TOTAttack", 100, (void*)&amp;attackData, 5, NUL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TaskSuspend( trainComHand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vTaskStartScheduler();</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ill only get here if there was insufficient memory to create the idle task.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turn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ree dummy task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e OLED Tas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vOLEDTask( void *pvParameter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OLEDMessage xMessag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portLONG ulY, ulMax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portCHAR cMessage[ mainMAX_MSG_LE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xtern volatile unsigned portLONG ulMaxJit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portBASE_TYPE uxUnusedStackOnEntr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nst unsigned portCHAR *pucImage;</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Functions to access the OLED.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oid ( *vOLEDInit )( unsigned portLONG ) = NUL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oid ( *vOLEDStringDraw )( const portCHAR *, unsigned portLONG, unsigned portLONG, unsigned portCHAR ) = NUL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oid ( *vOLEDImageDraw )( const unsigned portCHAR *, unsigned portLONG, unsigned portLONG, unsigned portLONG, unsigned portLONG ) = NUL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oid ( *vOLEDClear )( void ) = NUL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OLEDInit = RIT128x96x4Ini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OLEDStringDraw = RIT128x96x4StringDraw;</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OLEDImageDraw = RIT128x96x4ImageDraw;</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OLEDClear = RIT128x96x4Clea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lMaxY = mainMAX_ROWS_96;</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ucImage = pucBasicBitmap;</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Just for demo purpose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uxUnusedStackOnEntry = uxTaskGetStackHighWaterMark( NULL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lY = ulMax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Initialise the OLE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OLEDInit( ulSSI_FREQUENCY );</w:t>
      </w:r>
      <w:r w:rsidRPr="00852938">
        <w:rPr>
          <w:rFonts w:ascii="Arial" w:eastAsia="Times New Roman" w:hAnsi="Arial" w:cs="Arial"/>
          <w:color w:val="000000"/>
          <w:kern w:val="0"/>
          <w:sz w:val="23"/>
          <w:szCs w:val="23"/>
        </w:rPr>
        <w:tab/>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 1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ait for a message to arrive that requires display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Receive( xOLEDQueue, &amp;xMessage, portMAX_DELAY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 Write the message on the next available row.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lY += mainCHARACTER_HEIGH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ulY &gt;= ulMaxY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lY = mainCHARACTER_HEIGH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vOLEDClea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Display the messag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printf( cMessage, "%s", xMessage.pcMessag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vOLEDStringDraw( cMessage, 0, ulY, mainFULL_SCAL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vApplicationStackOverflowHook( xTaskHandle *pxTask, signed portCHAR *pcTaskNam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void ) pxTas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void ) pcTaskNa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 1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prvSetupHardware( voi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xml:space="preserv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running on Rev A2 silicon, turn the LDO voltage up to 2.75V.  This i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a workaround to allow the PLL to operate reliably.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DEVICE_IS_REVA2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ysCtlLDOSet( SYSCTL_LDO_2_75V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ab/>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Set the clocking to run from the PLL at 50 MHz</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ysCtlClockSet( SYSCTL_SYSDIV_4 | SYSCTL_USE_PLL | SYSCTL_OSC_MAIN | SYSCTL_XTAL_8MHZ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 </w:t>
      </w:r>
      <w:r w:rsidRPr="00852938">
        <w:rPr>
          <w:rFonts w:ascii="Arial" w:eastAsia="Times New Roman" w:hAnsi="Arial" w:cs="Arial"/>
          <w:color w:val="000000"/>
          <w:kern w:val="0"/>
          <w:sz w:val="23"/>
          <w:szCs w:val="23"/>
        </w:rPr>
        <w:tab/>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 Port F for Ethernet LED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ED0        Bit 3   Outpu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LED1        Bit 2   Outpu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ysCtlPeripheralEnable( SYSCTL_PERIPH_GPIOF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DirModeSet( GPIO_PORTF_BASE, (GPIO_PIN_2 | GPIO_PIN_3), GPIO_DIR_MODE_HW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adConfigSet( GPIO_PORTF_BASE, (GPIO_PIN_2 | GPIO_PIN_3 ), GPIO_STRENGTH_2MA, GPIO_PIN_TYPE_STD );</w:t>
      </w:r>
      <w:r w:rsidRPr="00852938">
        <w:rPr>
          <w:rFonts w:ascii="Arial" w:eastAsia="Times New Roman" w:hAnsi="Arial" w:cs="Arial"/>
          <w:color w:val="000000"/>
          <w:kern w:val="0"/>
          <w:sz w:val="23"/>
          <w:szCs w:val="23"/>
        </w:rPr>
        <w:tab/>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ab/>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vApplicationTickHook( voi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xOLEDMessage xMessage = { "PAS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unsigned portLONG</w:t>
      </w:r>
      <w:r w:rsidRPr="00852938">
        <w:rPr>
          <w:rFonts w:ascii="Times New Roman" w:eastAsia="Times New Roman" w:hAnsi="Times New Roman" w:cs="Times New Roman"/>
          <w:b/>
          <w:bCs/>
          <w:color w:val="000000"/>
          <w:kern w:val="0"/>
          <w:sz w:val="29"/>
          <w:szCs w:val="29"/>
        </w:rPr>
        <w:t xml:space="preserve"> </w:t>
      </w:r>
      <w:r w:rsidRPr="00852938">
        <w:rPr>
          <w:rFonts w:ascii="Arial" w:eastAsia="Times New Roman" w:hAnsi="Arial" w:cs="Arial"/>
          <w:color w:val="000000"/>
          <w:kern w:val="0"/>
          <w:sz w:val="23"/>
          <w:szCs w:val="23"/>
        </w:rPr>
        <w:t>ulTicksSinceLastDisplay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ortBASE_TYPE xHigherPriorityTaskWoken = pdFALSE;</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lled from every tick interrupt.  Have enough ticks passed to make i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time to perform our health status check agai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lTicksSinceLastDisp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ulTicksSinceLastDisplay &gt;= mainCHECK_DELAY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lTicksSinceLastDisplay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myFunctio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t randomInteger(int low, int hig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ab/>
        <w:t>double randNum = 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ab/>
        <w:t>int multiplier = 274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ab/>
        <w:t>int addOn = 592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ab/>
        <w:t>double max = INT_MAX + 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ab/>
        <w:t>int retVal = 0;</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ab/>
        <w:t>if (low &gt; hig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t>retVal = randomInteger(high, low);</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ab/>
        <w:t>e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ab/>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t>seed = seed * multiplier + add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t>randNum = seed;</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t>if (randNum &lt;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t>randNum = randNum + max;</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t>randNum = randNum/max;</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ab/>
      </w:r>
      <w:r w:rsidRPr="00852938">
        <w:rPr>
          <w:rFonts w:ascii="Arial" w:eastAsia="Times New Roman" w:hAnsi="Arial" w:cs="Arial"/>
          <w:color w:val="000000"/>
          <w:kern w:val="0"/>
          <w:sz w:val="23"/>
          <w:szCs w:val="23"/>
        </w:rPr>
        <w:tab/>
        <w:t>retVal =  ((int)((high-low+1)*randNum))+low;</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ab/>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ab/>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ab/>
        <w:t>return retVa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frequencyWrit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unsigned long preCounter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int frequencyCounter =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int ulPerio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reqency generating, and output through GPIO</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if( (400 + 10 * frequencyCounter) &lt;= 590) //28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if(!((arrivingCounter - preCounter)%5)) // frequency increments itself very 0.5 second, it will change 18 time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GPIOPinTypePWM(GPIO_PORTB_BASE, GPIO_PIN_0 | GPIO_PIN_1);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GenDisable(PWM_BASE, PWM_GEN_1);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PWMOutputState(PWM_BASE, PWM_OUT_2_BIT,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lPeriod = SysCtlClockGet() / (int)frequencyWrit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GenPeriodSet(PWM_BASE, PWM_GEN_1, SysCtlClockGet() / (400 + 10 * frequencyCounter));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PulseWidthSet(PWM_BASE, PWM_OUT_2, SysCtlClockGet() / (400 + 10 * frequencyCounter) /2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OutputState(PWM_BASE, PWM_OUT_2_BIT,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GenEnable(PWM_BASE, PWM_GEN_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requencyCoun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reCounter = arrivingCoun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isable(INT_GPIO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IntDisable(GPIO_PORTA_BASE, GPIO_PIN_4);</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requencyCounter =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reCounter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arrivingTrainTask(void* arrivingTrain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ArrivingTrainData* arrivingPtr = NUL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ivingPtr = (ArrivingTrainData*)arrivingTrain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ivingTrainData* arrivingPtr = &amp;arrivingTrain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OLEDMessage xMessag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trainher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arrivingPtr-&gt;trainArriv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unsigned int firstTime =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unsigned int firstTimeCheckTrain =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int distance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int preDistance = 15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int offset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int pwmDisable =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static int onceA =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int onceB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static int timeValue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firstTi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hort s1 = randomInteger(0,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hort s0 = randomInteger(0,1);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s1 == 0 &amp;&amp; s0 ==0) //nort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ivingPtr-&gt;arrivalDirection  = 1;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 if(s1 == 0 &amp;&amp; s0 == 1) // sout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ivingPtr-&gt;arrivalDirection  = 2;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 if(s1 == 1 &amp;&amp; s0 == 0) //eas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ivingPtr-&gt;arrivalDirection  = 3;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 if(s1 == 1 &amp;&amp; s0 == 1)  //wes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ivingPtr-&gt;arrivalDirection  = 4;</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ffset = arrivingCoun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irstTime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OutputState(PWM_BASE, PWM_OUT_2_BIT, tr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GenEnable(PWM_BASE, PWM_GEN_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IntEnable(GPIO_PORTA_BASE, GPIO_PIN_4);</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Enable(INT_GPIO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arrivingPtr-&gt;trainDepartingFlag)) //departing train takes higher prorit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arrivingPtr-&gt;arrivalDirectio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1: //north trai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0 == (arrivingCounter - offset)%110 || 30 == (arrivingCounter - offset)%110 || 60 == (arrivingCounter - offset)%110 || 90 == (arrivingCounter - offset)%1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OutputState(PWM0_BASE, PWM_OUT_1_BIT , tr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 if( 20 == (arrivingCounter - offset)%110|| 50 == (arrivingCounter - offset)%110 || 80 == (arrivingCounter - offset)%110 || 100 == (arrivingCounter - offset)%1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OutputState(PWM0_BASE, PWM_OUT_1_BIT,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2: //sout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0 == (arrivingCounter - offset)%130 || 30 == (arrivingCounter - offset)%130 || 60 == (arrivingCounter - offset)%130 || 90 == (arrivingCounter - offset)%13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OutputState(PWM0_BASE, PWM_OUT_1_BIT, tr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 if(20 == (arrivingCounter - offset)%130|| 50 == (arrivingCounter - offset)%130 || 80 == (arrivingCounter - offset)%130 || 120 == (arrivingCounter - offset)%13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OutputState(PWM0_BASE, PWM_OUT_1_BIT,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3: //eas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0 == (arrivingCounter - offset)%120 || 40 == (arrivingCounter - offset)%120 || 70== (arrivingCounter - offset)%120 || 100 == (arrivingCounter - offset)%12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OutputState(PWM0_BASE, PWM_OUT_1_BIT, tr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 if(30== (arrivingCounter - offset)%120 || 60 == (arrivingCounter - offset)% 120 || 90 == (arrivingCounter - offset)%120 || 110 == (arrivingCounter - offset)%12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OutputState(PWM0_BASE, PWM_OUT_1_BIT,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4: //wes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0 == (arrivingCounter - offset)%100 || 20 == (arrivingCounter - offset)%100 || 50 == (arrivingCounter - offset)%100 || 80 == (arrivingCounter - offset)%10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OutputState(PWM0_BASE, PWM_OUT_1_BIT, tr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 if(10 == (arrivingCounter - offset)%100 || 40== (arrivingCounter - offset)%100 || 70 == (arrivingCounter - offset)%100 || 90 == (arrivingCounter - offset)%1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OutputState(PWM0_BASE, PWM_OUT_1_BIT,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faul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arrivingCounter - offset &gt;= 50) //50 is the delayTi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requencyRead = frequencyDetection * 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requencyWrit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requency  rea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requencyDetection = 0;  // reset to start a new read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distance = (int)(-5 * frequencyRead) + 300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preDistance - distance)*10 &gt;  preDistanc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distance &gt; 1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reDistance = distanc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ivingPtr-&gt;arrivingTrainDistance + index%8) = (int)preDistanc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dex++;</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preDistance &lt; 400 &amp;&amp; firstTimeCheckTrai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arrivingPtr-&gt;checkTrain = TRU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irstTimeCheckTrain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preDistance&lt; 100 &amp;&amp; pwmDis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PWMGenDisable(PWM_BASE, PWM_GEN_1);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OutputState(PWM_BASE, PWM_OUT_2_BIT,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Disable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set****************8</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arrivingCounter - offset &gt;= 150) // it has pass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TaskResume(trainComHand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ivingPtr-&gt;trainArriv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arrivingPtr-&gt;trainPrese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ffset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irstTime = 1; // start a new trai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istance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dex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irstTimeCheckTrain =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requencyRead = 4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requencyDetection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reDistance = 30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Disable =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OutputState(PWM0_BASE, PWM_OUT_1_BIT , false); // no soun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ivingCounter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 j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or(j = 0; j&lt;8 ;j++)</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ivingPtr-&gt;arrivingTrainDistance+j)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globalCounter - delayCounterF1 == 15 &amp;&amp; 0 != trainArriving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IntEnable(GPIO_PORTF_BASE, GPIO_PIN_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Enable(INT_GPIO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TaskDelay(1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trainComTask(void* trainComDataPt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TrainCom* trainComData = (TrainCom*) trainComDataPtr;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trainComData-&gt;checkTrai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 size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ize =  randomInteger(1,9);</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int outDirection =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outDirection = getDirection(0, 3, *trainComData-&gt;arrivalDirectio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 j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trainComData-&gt;trainDepartingQueue+j))</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j++;</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put the new data at the en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inComData-&gt;trainDepartingQueue+j) =  out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j++;</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inComData-&gt;trainDepartingQueue+j) = siz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ake the old data at the hea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inComData-&gt;departureDirection = *(trainComData-&gt;trainDepartingQueue+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inComData-&gt;trainSize = *(trainComData-&gt;trainDepartingQueue + 1); //always takes the firs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inComData-&gt;checkTrain = FALS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TaskSuspend(trainComHand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TaskDelay(1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to get a different outbound direction than inbound 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t getDirection(int low, int high, int 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 outDirection = randomInteger(0,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outDirection == 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utDirection = getDirection(0, 3, 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turn out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switchControlTask(void* switchControlDataPt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Control* switchPtr = (SwitchControl*) switchControlDataPt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int n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unsigned long offset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int firstTime =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int gridWait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int unlockGrid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int timeElapsed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int passTime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switchPtr -&gt; trainPresen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Ptr -&gt; traversalTime) = 6 * (*switchPtr-&gt;trainSiz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xSemaphoreTake(intersectionLockG,( portTickType ) 20 ) ==pdTR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n = randomInteger(-3, 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nn = 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ffset = globalCoun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n &lt;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ridWait = GRIDLOCK * 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Ptr-&gt;gridlock = TR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ridWait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lockGrid = globalCounter + gridWai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assTime = globalCounter + gridWait + 10*(*(switchPtr -&gt; traversalTim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irstTime =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Ptr-&gt;trainDepartingFlag = TR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switchPtr-&gt;gridlock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 disruptorFire = randomInteger(-3, 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imeElapsed = globalCounter -offse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disruptorFire &gt;=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Ptr-&gt;gridlock =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lockGrid=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assTime = offset + timeElapsed + 10*(*(switchPtr -&gt; traversalTi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imeElapsed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 thermonuclear =randomInteger(-3, 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thermonuclear&gt;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Ptr-&gt;gridlock =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unlockGrid=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passTime = offset + timeElapsed + 10*(*(switchPtr -&gt; traversalTim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imeElapsed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 unlock the gr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globalCounter &gt;= unlockGrid &amp;&amp; n &lt;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Ptr-&gt;gridlock =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lockGrid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resett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globalCounter &gt; passTi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en the train has passed do a complete rese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Ptr -&gt; departureDirection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Ptr-&gt;trainSize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Ptr-&gt;trainDepartingFlag =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Ptr-&gt;trainPresent)--;</w:t>
      </w:r>
      <w:r w:rsidRPr="00852938">
        <w:rPr>
          <w:rFonts w:ascii="Arial" w:eastAsia="Times New Roman" w:hAnsi="Arial" w:cs="Arial"/>
          <w:color w:val="000000"/>
          <w:kern w:val="0"/>
          <w:sz w:val="23"/>
          <w:szCs w:val="23"/>
        </w:rPr>
        <w:tab/>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Ptr -&gt; traversalTime)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PWMOutputState(PWM0_BASE, PWM_OUT_0_BIT | PWM_OUT_1_BIT, fals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assTime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ffset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lear();  //clear lc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2*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irstTime =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n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lobalCounter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pdate the que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 j =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switchPtr-&gt;trainDepartingQueue+j)&amp;&amp; j&lt;2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Ptr-&gt;trainDepartingQueue+j)= *(switchPtr-&gt;trainDepartingQueue+j+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Ptr-&gt;trainDepartingQueue+j+1)= *(switchPtr-&gt;trainDepartingQueue+j+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j+=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switchPtr-&gt;trainDepartingQueue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Ptr-&gt;departureDirection = *switchPtr-&gt;trainDepartingQue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Ptr-&gt;trainSize = *(switchPtr-&gt;trainDepartingQueue+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switchPtr-&gt;trainPresent ==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Ptr-&gt;arrivalDireciton=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 release the semaphor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SemaphoreGive(intersectionLock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TaskDelay(1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departingTrainTask(void* departingTrai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partingTrainData* departingPtr = (DepartingTrainData*) departingTrai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unsigned long offsetDeparting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int firstTime =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departingPtr-&gt;trainDepartingFla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firstTi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ffsetDeparting = globalCoun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irstTime =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departingPtr-&gt;departure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1: //north trai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0 == (globalCounter - offsetDeparting)%90 || 20 == (globalCounter - offsetDeparting)%90  || 40 == (globalCounter - offsetDeparting)%90 || 70 == (globalCounter - offsetDeparting)%9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OutputState(PWM0_BASE, PWM_OUT_0_BIT | PWM_OUT_1_BIT, tr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 if( 10 == (globalCounter - offsetDeparting)%90 || 30 == (globalCounter - offsetDeparting)% 90 || 60 == (globalCounter - offsetDeparting)%90 || 80 == (globalCounter - offsetDeparting)%9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OutputState(PWM0_BASE, PWM_OUT_0_BIT | PWM_OUT_1_BIT,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2: //sout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0 == (globalCounter - offsetDeparting)% 100 || 20 == (globalCounter - offsetDeparting)%100 || 50 == (globalCounter - offsetDeparting)%100 || 80 == (globalCounter - offsetDeparting)%1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PWMOutputState(PWM0_BASE, PWM_OUT_0_BIT | PWM_OUT_1_BIT, tr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 if(10 == (globalCounter - offsetDeparting)%100 || 40 == (globalCounter - offsetDeparting)%100 || 70 == (globalCounter - offsetDeparting)%100 || 90 == (globalCounter - offsetDeparting)%1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OutputState(PWM0_BASE, PWM_OUT_0_BIT | PWM_OUT_1_BIT,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3: //eas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0 == (globalCounter - offsetDeparting)%110 || 20 == (globalCounter - offsetDeparting) % 110 || 60== (globalCounter - offsetDeparting)%110 || 90== (globalCounter - offsetDeparting)%110)  //eas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OutputState(PWM0_BASE, PWM_OUT_0_BIT | PWM_OUT_1_BIT, tr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 if( 10== (globalCounter - offsetDeparting)%110 || 50 == (globalCounter - offsetDeparting)% 110 || 80 == (globalCounter - offsetDeparting)%110 || 100== (globalCounter - offsetDeparting)%1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OutputState(PWM0_BASE, PWM_OUT_0_BIT | PWM_OUT_1_BIT,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4: //wes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0 == (globalCounter - offsetDeparting) % 120 || 20 == (globalCounter - offsetDeparting)%120 || 70 == (globalCounter - offsetDeparting)%120 || 100 == (globalCounter - offsetDeparting)%12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OutputState(PWM0_BASE, PWM_OUT_0_BIT | PWM_OUT_1_BIT, tr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 if(10 == (globalCounter - offsetDeparting) % 120 || 60 == (globalCounter - offsetDeparting) % 120 || 90 == (globalCounter - offsetDeparting) % 120 || 110 == (globalCounter - offsetDeparting)%12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OutputState(PWM0_BASE, PWM_OUT_0_BIT | PWM_OUT_1_BIT,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faul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condition to reset th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departingPtr-&gt;trainDepartingFlag) &amp;&amp; offsetDeparting) //no trainprese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ffsetDeparting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irstTime = 1;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TaskDelay(1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lcdDisplayTask(void* lcdDisp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cdDisplayData* lcdPtr = (LcdDisplayData*) lcdDisp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int firstTime = 1;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lcdPtr-&gt;trainDepartingFla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firstTi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cursorOf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rite_P();</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rite_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rite_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rite_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hiftRigh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lcdPtr-&gt;trainPrese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1: write_1();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2: write_2();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3: write_3();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4: write_4();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5: write_5();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6: write_6();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7: write_7();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8: write_8();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case 9: write_9();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faul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hiftRigh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 (*lcdPtr-&gt;arrival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1: write_N();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2: write_S();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3: write_E();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4: write_W();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faul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rite_das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rite_grea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delay(DELAY);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 (*lcdPtr-&gt;departure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1: write_N();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2: write_S();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3: write_E();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4: write_W();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hiftRigh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turnHo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5*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newLin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5*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rite_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rite_I();</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rite_Z();</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rite_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hiftRigh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lcdPtr-&gt;trainSiz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1:  write_1();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2:  write_2();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3:  write_3();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case 4:  write_4();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5:  write_5();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6:  write_6();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7:  write_7();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8:  write_8();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9:  write_9();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fault: write_0();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hiftRigh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rite_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rite_I();</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rite_M();</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rite_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hiftRigh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hiftRigh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9"/>
          <w:szCs w:val="29"/>
        </w:rPr>
        <w:t>       </w:t>
      </w:r>
      <w:r w:rsidRPr="00852938">
        <w:rPr>
          <w:rFonts w:ascii="Arial" w:eastAsia="Times New Roman" w:hAnsi="Arial" w:cs="Arial"/>
          <w:color w:val="000000"/>
          <w:kern w:val="0"/>
          <w:sz w:val="23"/>
          <w:szCs w:val="23"/>
        </w:rPr>
        <w:t>delay(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lcdPtr-&gt;traversalTime/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1:  write_1();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2:  write_2();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3:  write_3();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4:  write_4();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5:  write_5();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6:  write_6();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7:  write_7();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8:  write_8();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9:  write_9();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fault: write_0(); delay(DELAY); break;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lcdPtr-&gt;traversalTime%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1:  write_1();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2:  write_2();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3:  write_3();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4:  write_4();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5:  write_5();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6:  write_6();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7:  write_7();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8:  write_8();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case 9:  write_9(); delay(DELAY);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fault: write_0(); delay(DELAY); break;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irstTime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irstTime = 1;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TaskDelay(1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cd  driver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delay(unsigned long aVal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olatile unsigned long i = 0;</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olatile unsigned int j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or (i = aValue; i &gt; 0; i--)</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or (j = 0; j &lt; 100; j++);</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tur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7, 0xFF);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7, 0x0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initialize( voi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itializ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GPIOPinWrite(GPIO_PORTC_BASE, GPIO_PIN_7 | GPIO_PIN_6 |GPIO_PIN_5 | GPIO_PIN_4, 0x0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7 | GPIO_PIN_6, 0x00); //function se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delay(1000); // &gt;40m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unction se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GPIOPinWrite(GPIO_PORTC_BASE, GPIO_PIN_7 | GPIO_PIN_6 |GPIO_PIN_5 | GPIO_PIN_4, 0x3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 0x2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enable();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0xC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 0x2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enable();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0xC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DELAY);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4 | GPIO_PIN_5 | GPIO_PIN_6 | GPIO_PIN_7, 0x00);  // function se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4 | GPIO_PIN_5 | GPIO_PIN_6 | GPIO_PIN_7 , 0xF0);  // function se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4 | GPIO_PIN_5 | GPIO_PIN_6 | GPIO_PIN_7 , 0x00);  // function se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4 | GPIO_PIN_5 | GPIO_PIN_6 | GPIO_PIN_7 , 0x10);  // function se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1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 0x00);  // function se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GPIOPinWrite(GPIO_PORTC_BASE, GPIO_PIN_7 | GPIO_PIN_6 | GPIO_PIN_5 | GPIO_PIN_4 , 0x6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rite_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0xFF);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5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3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rite_I()</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0xFF);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4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9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rite_Z()</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9"/>
          <w:szCs w:val="29"/>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9"/>
          <w:szCs w:val="29"/>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0xFF);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5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A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rite_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0xFF);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4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5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rite_P()</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0xFF);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5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rite_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0xFF);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5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2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rite_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0xFF);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4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E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rite_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0xFF);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5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4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rite_W()</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0xFF);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5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7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rite_M()</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0xFF);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4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GPIOPinWrite(GPIO_PORTC_BASE, GPIO_PIN_7 | GPIO_PIN_6 | GPIO_PIN_5 | GPIO_PIN_4, 0xD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rite_O()</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0xFF);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4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F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rite_U()</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0xFF);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5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5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rite_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0xFF);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4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8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rite_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0xFF);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3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rite_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0xFF);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3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rite_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 0xFF);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3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2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rite_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0xFF);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GPIOPinWrite(GPIO_PORTC_BASE, GPIO_PIN_7 | GPIO_PIN_6 | GPIO_PIN_5 | GPIO_PIN_4, 0x3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3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rite_4()</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0xFF);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3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4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rite_5()</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0xFF);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3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5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rite_6()</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0xFF);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3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6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rite_7()</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0xFF);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3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7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rite_8()</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0xFF);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3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8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rite_9()</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0xFF);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3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9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void shiftRight()  // on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S RW  =0  0001  11xx</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 , 0x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0x4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newLin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 j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or(j = 0; j&lt; 40 ; j++)</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hiftRigh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DEL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clea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 , 0x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returnHo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 , 0x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2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5,0x00);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0xFF);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4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5,0x00);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screenLef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 , 0x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8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5,0x00);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cursorOf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 , 0x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C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5,0x00);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das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0xFF);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2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GPIOPinWrite(GPIO_PORTC_BASE, GPIO_PIN_7 | GPIO_PIN_6 | GPIO_PIN_5 | GPIO_PIN_4, 0xD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5,0x00);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write_grea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D_BASE, GPIO_PIN_6,0xFF); //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3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Write(GPIO_PORTC_BASE, GPIO_PIN_7 | GPIO_PIN_6 | GPIO_PIN_5 | GPIO_PIN_4, 0xE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GPIOPinWrite(GPIO_PORTD_BASE, GPIO_PIN_5,0x00); //R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oledTask(void* ol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OledDisplay* oledPtr = (OledDisplay*) ole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int offset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int offsetFirstTime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OLEDMessage xMessag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har str[6];</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offsetFirstTi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ffset = globalCoun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ffsetFirstTime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oledPtr-&gt;mode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scrollL%2 ==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status &l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annunc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xQueu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statu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annunc &l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oledPtr-&gt;mode == 1) &amp;&amp; (*oledPtr-&gt;annunciation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oledPtr-&gt;statusSel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 (*oledPtr-&gt;scroll % 4){</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0: xMessage.pcMessage = "north  &l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south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eas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es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1: xMessage.pcMessage = "north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south  &l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eas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es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2:  xMessage.pcMessage ="north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south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east   &l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es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3: xMessage.pcMessage = "north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south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eas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est   &l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default: break;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oledPtr-&gt;statusSelectio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color w:val="000000"/>
          <w:kern w:val="0"/>
          <w:sz w:val="23"/>
          <w:szCs w:val="23"/>
        </w:rPr>
        <w:t>     </w:t>
      </w:r>
      <w:r w:rsidRPr="00852938">
        <w:rPr>
          <w:rFonts w:ascii="Arial" w:eastAsia="Times New Roman" w:hAnsi="Arial" w:cs="Arial"/>
          <w:color w:val="000000"/>
          <w:kern w:val="0"/>
          <w:sz w:val="23"/>
          <w:szCs w:val="23"/>
        </w:rPr>
        <w:t>// arriving train has higher priority on ole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oledPtr-&gt;statusSelection == *oledPtr-&gt;arrivalDirectio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I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oledPtr-&gt;arrival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case 1:  xMessage.pcMessage = "ID: north  trai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case 2:  xMessage.pcMessage = "ID: south  trai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case 3:  xMessage.pcMessage = "ID: east  trai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break;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case 4:  xMessage.pcMessage = "ID: west  trai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default: xMessage.pcMessage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break;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in arriving prese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oledPtr-&gt;trainArriving))//*oledPtr-&gt;trainDepartingFla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xMessage.pcMessage = "Train Arriving";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els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xMessage.pcMessage = "Train Presen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direction of arriving or departing trai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oledPtr-&gt;trainArriv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oledPtr-&gt;arrival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case 1:  xMessage.pcMessage = "arriving 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case 2:  xMessage.pcMessage = "arriving 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xQueueSend( xOLEDQueue, &amp;xMessage, 0 ); break;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case 3:  xMessage.pcMessage = "arriving 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break;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case 4:  xMessage.pcMessage = "arriving W";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xQueueSend( xOLEDQueue, &amp;xMessage, 0 );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default: xMessage.pcMessage =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break;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oledPtr-&gt;departure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case 1:  xMessage.pcMessage = "Departing 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case 2:  xMessage.pcMessage = "Departing 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case 3:  xMessage.pcMessage = "Departing 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break;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case 4:  xMessage.pcMessage = "Departing W";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default: xMessage.pcMessage =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break;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xMessage.pcMessage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xMessage.pcMessage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lashing when a train is arriv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oledPtr-&gt;trainArriv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oledPtr-&gt;arrival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1: if((arrivingCounter%30) == 15)</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r w:rsidRPr="00852938">
        <w:rPr>
          <w:rFonts w:ascii="Arial" w:eastAsia="Times New Roman" w:hAnsi="Arial" w:cs="Arial"/>
          <w:b/>
          <w:bCs/>
          <w:color w:val="000000"/>
          <w:kern w:val="0"/>
          <w:sz w:val="23"/>
          <w:szCs w:val="23"/>
        </w:rPr>
        <w:t>       </w:t>
      </w: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North Trai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 if((arrivingCounter%30) ==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2: if((arrivingCounter%30) == 15)</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9"/>
          <w:szCs w:val="29"/>
        </w:rPr>
        <w:t>             </w:t>
      </w:r>
      <w:r w:rsidRPr="00852938">
        <w:rPr>
          <w:rFonts w:ascii="Arial" w:eastAsia="Times New Roman" w:hAnsi="Arial" w:cs="Arial"/>
          <w:color w:val="000000"/>
          <w:kern w:val="0"/>
          <w:sz w:val="23"/>
          <w:szCs w:val="23"/>
        </w:rPr>
        <w:t>xMessage.pcMessag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South Trai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 if((arrivingCounter%30) ==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3: if((arrivingCounter%40) == 2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East Trai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 if((arrivingCounter%40) ==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4: if((arrivingCounter%20) == 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est Trai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 if((arrivingCounter%20) ==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fault: break;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9"/>
          <w:szCs w:val="29"/>
        </w:rPr>
        <w:t>   </w:t>
      </w:r>
      <w:r w:rsidRPr="00852938">
        <w:rPr>
          <w:rFonts w:ascii="Arial" w:eastAsia="Times New Roman" w:hAnsi="Arial" w:cs="Arial"/>
          <w:color w:val="000000"/>
          <w:kern w:val="0"/>
          <w:sz w:val="23"/>
          <w:szCs w:val="23"/>
        </w:rPr>
        <w:t>if(*oledPtr-&gt;annunciatio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oledPtr-&gt;trainPresent)  // one lin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oledPtr-&gt;gridloc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xMessage.pcMessage = "gridLock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xMessage.pcMessage = "saf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xMessage.pcMessage = "not avaliabl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annunciationFlag)  //second lin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xMessage.pcMessage = "safe temperatur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xMessage.pcMessage = "high temperatur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ird lin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oledPtr-&gt;noiseIndex) //if there is data, thus index is non-zero, display the most recent on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char fftFrequency[6];</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ftFrequency[0] = '0'+*(oledPtr-&gt;processData+((*oledPtr-&gt;noiseIndex)%16)-1)/100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ftFrequency[1] = (*(oledPtr-&gt;processData+((*oledPtr-&gt;noiseIndex)%16)-1)/100)%10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ftFrequency[2] = (*(oledPtr-&gt;processData+((*oledPtr-&gt;noiseIndex)%16)-1)/10)%10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ftFrequency[3] = *(oledPtr-&gt;processData+((*oledPtr-&gt;noiseIndex)%16)-1)%10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ftFrequency[4]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xMessage.pcMessage = fftFrequency;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NA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xMessage.pcMessage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oledPtr-&gt;statusSelection == *oledPtr-&gt;arrivalDirection) &amp;&amp; *oledPtr-&gt;statusSelection !=0)|| *oledPtr-&gt;annunciation ))  //fourth Lin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currentIndex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index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index%8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urrentIndex = 7;</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urrentIndex = (index%8) -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if(*(oledPtr-&gt;arrivingTrainDistance+currentIndex) &gt; 1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r[0] = *(oledPtr-&gt;arrivingTrainDistance+currentIndex)/1000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r[1] = (*(oledPtr-&gt;arrivingTrainDistance+currentIndex)/100)%10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r[2] = (*(oledPtr-&gt;arrivingTrainDistance+currentIndex)/10)%10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r[3] = *(oledPtr-&gt;arrivingTrainDistance+currentIndex)%10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str[4] =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xMessage.pcMessage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xMessage.pcMessage = str;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xMessage.pcMessage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xMessage.pcMessage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xMessage.pcMessage =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xMessage.pcMessage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oledPtr-&gt;phasor &amp;&amp; !(*oledPtr-&gt;phot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 ' ' ' ' ' '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 ' ' 'phasor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 ' ' ' ' ' '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oledPtr-&gt;photon &amp;&amp; !(*oledPtr-&gt;phasor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 | | | | | |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 | | | |photon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9"/>
          <w:szCs w:val="29"/>
        </w:rPr>
        <w:t>    </w:t>
      </w:r>
      <w:r w:rsidRPr="00852938">
        <w:rPr>
          <w:rFonts w:ascii="Arial" w:eastAsia="Times New Roman" w:hAnsi="Arial" w:cs="Arial"/>
          <w:color w:val="000000"/>
          <w:kern w:val="0"/>
          <w:sz w:val="23"/>
          <w:szCs w:val="23"/>
        </w:rPr>
        <w:t> xMessage.pcMessage = " | | | | | |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addher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oledPtr-&gt;phasor || *oledPtr-&gt;photon ) &amp;&amp; (globalCounter-delayCounterE2 == 7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essage.pcMessag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QueueSend( xOLEDQueue, &amp;xMessage, 0 ); //en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oledPtr-&gt;photon =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ledPtr-&gt;phasor =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OutputState(PWM0_BASE, PWM_OUT_1_BIT,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se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if(FALSE == *oledPtr-&gt;trainDepartingFlag &amp;&amp; offse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ffset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ffsetFirstTime =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TaskDelay(10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keypadTask(void* dataPt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ocalKeypadData* keyPtr = (LocalKeypadData*) dataPt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crollSelectio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modeSelec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nnuFunc();</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trainStatu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GPIOPinRead(GPIO_PORTB_BASE, GPIO_PIN_4) == 0x10 &amp;&amp; debouncerC)</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bouncerC =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modeL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electL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nnunciationL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crollL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usSelectionL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debouncerC &amp;&amp; (GPIOPinRead(GPIO_PORTB_BASE, GPIO_PIN_4) == 0x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bouncerC = 1;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9"/>
          <w:szCs w:val="29"/>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9"/>
          <w:szCs w:val="29"/>
        </w:rPr>
        <w:t>  </w:t>
      </w:r>
      <w:r w:rsidRPr="00852938">
        <w:rPr>
          <w:rFonts w:ascii="Arial" w:eastAsia="Times New Roman" w:hAnsi="Arial" w:cs="Arial"/>
          <w:color w:val="000000"/>
          <w:kern w:val="0"/>
          <w:sz w:val="23"/>
          <w:szCs w:val="23"/>
        </w:rPr>
        <w:t> *keyPtr-&gt;annunciation = annunciation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keyPtr-&gt;scroll = scroll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keyPtr-&gt;select = select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keyPtr-&gt;mode = mode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keyPtr-&gt;statusSelection = statusSelectionL;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TaskDelay(1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modeSelec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modeL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1 == select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scrollL % 2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nnunciationL = OF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nnunciationL = 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trainStatus(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modeL == 1 &amp;&amp; annunciationL == OF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2 == select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scrollL % 4 + 1) {   // 1 is off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1: statusSelectionL = 1; //nort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2: statusSelectionL = 2; //sout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3: statusSelectionL = 3; //eas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4: statusSelectionL = 4; //wes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r w:rsidRPr="00852938">
        <w:rPr>
          <w:rFonts w:ascii="Times New Roman" w:eastAsia="Times New Roman" w:hAnsi="Times New Roman" w:cs="Times New Roman"/>
          <w:b/>
          <w:bCs/>
          <w:color w:val="000000"/>
          <w:kern w:val="0"/>
          <w:sz w:val="29"/>
          <w:szCs w:val="29"/>
        </w:rPr>
        <w:t>         </w:t>
      </w: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defaul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annuFunc(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modeL == OF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scrollL%2 == 1 &amp;&amp; 1 == selectL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nnunciationL = 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modeL = 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scrollL%2 == 0 &amp;&amp; 1 == selectL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nnunciationL = OF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modeL = O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scrollSelection(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GPIOPinRead(GPIO_PORTB_BASE, GPIO_PIN_5) == 0x20) &amp;&amp; debouncer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scrollL++;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bouncerA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debouncerA &amp;&amp; (GPIOPinRead(GPIO_PORTB_BASE, GPIO_PIN_5) == 0x2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bouncerA =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elec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GPIOPinRead(GPIO_PORTB_BASE, GPIO_PIN_6) == 0x40) &amp;&amp; debouncerB)</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selectL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electL = 1; //o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else if(selectL ==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electL = 2; //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bouncerB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debouncerB &amp;&amp; (GPIOPinRead(GPIO_PORTB_BASE, GPIO_PIN_6) == 0x4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bouncerB =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temperatureMeasureTask(void* temp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empData* tempPtr =(TempData*) temp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int index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int preValue = 10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static int curValue =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tempPtr-&gt;trainDepartingFla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t-r ==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CProcessorTrigger(ADC0_BASE,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ADCIntStatus(ADC0_BASE, 0,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CSequenceDataGet(ADC0_BASE, 0, &amp;ulValue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CProcessorTrigger(ADC0_BASE,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ADCIntStatus(ADC0_BASE, 1,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CSequenceDataGet(ADC0_BASE, 1, &amp;ulValue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CProcessorTrigger(ADC0_BASE, 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ADCIntStatus(ADC0_BASE, 2,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CSequenceDataGet(ADC0_BASE, 2, &amp;ulValue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long volt0 = 29 * ulValue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unsigned long volt1 = 29 * ulValue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long volt2 = 29 * ulValue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emp0 = volt0 * 32 / 10000 + 3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emp1 = volt1 * 32 / 10000 + 3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emp2 = volt2 * 32 / 10000 + 3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empPtr-&gt;temperatureBuf + index%16) = temp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dex++;</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empPtr-&gt;temperatureBuf + index%16) = temp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dex++;</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empPtr-&gt;temperatureBuf + index%16) = temp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dex++;</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 = 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urValue = findMax(temp0, temp1, temp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curValue*10 &gt;= 12* preValue)  // curValue*10 &gt; 12* preVal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nnunciationFlag = TR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reValue = curValu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dex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reValue = 10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urValue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globalCounter - delayCounterE0 ==1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IntEnable(GPIO_PORTE_BASE, GPIO_PIN_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TaskDelay(1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unsigned long findMax(unsigned long temp0, unsigned long temp1, unsigned long temp2)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long max = temp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if (temp1 &gt; temp0 &amp;&amp; temp1 &gt; temp2)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max = temp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 if(temp2 &gt; temp1 &amp;&amp; temp2 &gt; temp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max = temp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turn max;</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serialTask(void* seria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SerialCom* serialPtr = (SerialCom*) serial;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Train Present: ", 15);</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har traNum[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Num[0] = '0' + *(serialPtr-&gt;trainArriving) / 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Num[1] = '0' + *(serialPtr-&gt;trainArriving) % 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Num[2]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traNum, 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n\r", 2);</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parture 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Depart Direction: ", 18);</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switch(*serialPtr-&gt;departureDirectio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North", 6);</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South", 6);</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East", 5);</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4:</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West", 5);</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NA", 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n\r", 3);</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in Siz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Train Size: ", 1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har traSize[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Size[0] = '0' + *(serialPtr-&gt;trainSiz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Size[1]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UARTSend((unsigned char *) traSize,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n\r", 2);</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versal Ti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UARTSend((unsigned char *) "Traversal Time: ", 17);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har traTime[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Time[0] = '0' + *(serialPtr-&gt;traversalTime)/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Time[1] = '0' + *(serialPtr-&gt;traversalTime)%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Time[2]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traTime, 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n\r", 2);</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ersection Availability(Lock Statu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Intersection: ", 14);</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xSemaphoreTake(*serialPtr-&gt;intersectionLock, ( portTickType ) 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PASS", 5);</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SemaphoreGive(*serialPtr-&gt;intersectionLoc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In Use", 7);</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n\r", 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Number of arriving trai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UARTSend((unsigned char *) "# of arriving: ", 15);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har traTime2[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Time2[0] = '0' + *(serialPtr-&gt;trainArriving)/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Time2[1] = '0' + *(serialPtr-&gt;trainArriving)%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Time2[2]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traTime2, 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n\r", 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ival 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UARTSend((unsigned char *) "Arrival Directin: ", 17);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serialPtr-&gt;arrival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North", 5);</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South", 5);</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East", 4);</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4:</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West", 4);</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NA", 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n\r", 2);</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ival Ti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Arrival Time: ", 14);</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har arrTime[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Time[0] = '0' + 6 * nn / 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Time[1] = '0' + 6 * nn % 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Time[2]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arrTime, 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n\r", 2);</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ridLoc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GridLock: ", 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serialPtr-&gt;gridloc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ON", 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OFF", 4);</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n\r", 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temperature bu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temperature: ", 1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 i=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or(i=0; i&lt;16;i++)</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har firstDigit[4];</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irstDigit[0]= '0'+(*(serialPtr-&gt;temperatureBuf+i))/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irstDigit[1]= '0'+(*(serialPtr-&gt;temperatureBuf+i))%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irstDigit[2]='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firstDigit[3]='\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firstDigit , 4);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n\r", 2);</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Arrival Time: ", 14);</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har arrTimea[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serialPtr-&gt;trainArriv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Timea[0] =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Timea[1] = '5';</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Timea[2]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Timea[0]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Timea[1]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Timea[2] =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arrTimea, 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n\r", 3);</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distance: ", 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 i&lt;8 )  //stopher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har str2[7];</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r2[0] = '0' + (*(serialPtr -&gt; arrivingTrainDistance + i))/100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r2[1] = '0' + (*(serialPtr -&gt; arrivingTrainDistance + i))/100%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r2[2] = '0' + (*(serialPtr -&gt; arrivingTrainDistance + i))/10%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r2[3] = '0' + (*(serialPtr -&gt; arrivingTrainDistance + i))%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r2[4] =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UARTSend((unsigned char *) str2 , 5);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UARTSend((unsigned char *) " " , 1);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Send((unsigned char *) "\n\r", 2);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TaskDelay(1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ARTSend(const unsigned char *pucBuffer, unsigned long ulCou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ulCou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CharPutNonBlocking(UART0_BASE, *pucBuff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lay(3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noiseCaptureTask(void* 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NoiseCaptureData* capPtr = (NoiseCaptureData*) 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startCollection &amp;&amp; globalCounter- delayCounterE3 == 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TimerControlTrigger(TIMER0_BASE, TIMER_A, tru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TimerEnable(TIMER0_BASE, TIMER_A);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b/>
          <w:bCs/>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TaskDelay(1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igned int maxAmplitudeIndex;</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noiseProcessTask(void* 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NoiseProcessData* proPtr = (NoiseProcessData*) 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 index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proPtr-&gt;processFla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roPtr-&gt;processFlag =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 j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or(j=0; j&lt;256; j++)</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mag[j]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alCompute[j] = (real[j]/16 - 16);</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maxAmplitudeIndex = optfft(realCompute, ima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dex = (*proPtr-&gt;noiseIndex)%16;</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roPtr-&gt;processData+index) =  maxAmplitudeIndex * FS / 256;</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proPtr-&gt;noiseIndex)++;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TaskDelay(1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measureDistanceTask(void* 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MeasureDistanceData* distancePtr = (MeasureDistanceData*) data;</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OLEDMessage xMessag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CProcessorTrigger(ADC0_BASE,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ADCIntStatus(ADC0_BASE, 1,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CSequenceDataGet(ADC0_BASE, 1, &amp;voltageADC);</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istancePtr-&gt;meter = (int)(voltageADC / -12.0 + 86);</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TaskDelay(1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attackTask(void* 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ttackData* attackPtr = (AttackData*) 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bool phasorPrepare =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ic bool photonPrepare =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attackPtr-&gt;meter &gt; 5 &amp;&amp; *attackPtr-&gt;meter&lt;= 3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hasorPrepare = TR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hotonPrepare = FALS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attackPtr-&gt;meter &lt;= 5)</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hasorPrepare =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hotonPrepare = TRU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removeIt &amp;&amp; globalCounter -delayCounterE2 &gt; 5)</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ttackPtr-&gt;phasor = phasorPrepar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ttackPtr-&gt;photon = photonPrepar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moveIt =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hasorPrepare=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xml:space="preserve">     photonPrepare= FALS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WMOutputState(PWM0_BASE, PWM_OUT_1_BIT, tr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TaskDelay(1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warm</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rtup_ewarm.c - Boot code for Stellari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pyright (c) 2006-2007 Luminary Micro, Inc.  All rights reserv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oftware License Agreeme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uminary Micro, Inc. (LMI) is supplying this software for use solely an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xclusively on LMI's microcontroller product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e software is owned by LMI and/or its suppliers, and is protected und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pplicable copyright laws.  All rights are reserved.  Any use in viola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f the foregoing restrictions may subject the user to criminal sanction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der applicable laws, as well as to civil liability for the breach of th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erms and conditions of this licen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IS SOFTWARE IS PROVIDED "AS IS".  NO WARRANTIES, WHETHER EXPRESS, IMPLI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R STATUTORY, INCLUDING, BUT NOT LIMITED TO, IMPLIED WARRANTIES O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MERCHANTABILITY AND FITNESS FOR A PARTICULAR PURPOSE APPLY TO THIS SOFTWAR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MI SHALL NOT, IN ANY CIRCUMSTANCES, BE LIABLE FOR SPECIAL, INCIDENTAL, O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NSEQUENTIAL DAMAGES, FOR ANY REASON WHATSOEV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is is part of revision 100 of the Stellaris Etherne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pplications Librar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nable the IAR extensions for this source fi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pragma language=extended</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orward declaration of the default fault handle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void NmiSR(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void FaultISR(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void IntDefaultHandler(void);</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xternal declaration for the interrupt handler used by the applica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e entry point for the applica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void __iar_program_star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void xPortPendSVHandler(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void xPortSysTickHandler(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void vPortSVCHandler(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void vT2InterruptHandler( voi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void vT3InterruptHandler( voi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void vEMAC_ISR( voi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void Timer0IntHandler( void );</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void GPIOAIntHandler(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void Timer1IntHandler(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void GPIOEIntHandler(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void GPIOFIntHandler(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void UARTIntHandler(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void Timer0IntHandler(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void ADC3Handler(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serve space for the system stac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fndef STACK_SIZ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STACK_SIZE                              12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ndi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unsigned long pulStack[STACK_SIZE] @ ".noini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 union that describes the entries of the vector table.  The union is need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ince the first entry is the stack pointer and the remainder are fun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ointe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typedef un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oid (*pfnHandler)(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long ulPt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VectorEntry;</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e minimal vector table for a Cortex-M3.  Note that the proper construct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must be placed on this to ensure that it ends up at physical addres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0x0000.00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__root const uVectorEntry __vector_table[] @ ".intvec"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ulPtr = (unsigned long)pulStack + sizeof(pulStack)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The initial stack point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__iar_program_start,                    // The reset handl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NmiSR,                                  // The NMI handl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aultISR,                               // The hard fault handl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The MPU fault handl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The bus fault handl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The usage fault handl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0,                                      // Reserv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0,                                      // Reserv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0,                                      // Reserv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0,                                      // Reserv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PortSVCHandler,                        // SVCall handl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Debug monitor handl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0,                                      // Reserv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xPortPendSVHandler,                     // The PendSV handl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PortSysTickHandler,                    // The SysTick handl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AIntHandler,                      // GPIO Port 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GPIO Port B</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GPIO Port C</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GPIO Port 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EIntHandler,                      // GPIO Port 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ARTIntHandler,                      // UART0 Rx and Tx</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UART1 Rx and Tx</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SSI Rx and Tx</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I2C Master and Slav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PWM Faul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PWM Generator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PWM Generator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PWM Generator 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Quadrature Encod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ADC Sequence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ADC Sequence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ADC Sequence 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C3Handler,                      // ADC Sequence 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Watchdog tim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Timer0IntHandler,                       // Timer 0 subtimer 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Timer 0 subtimer B</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imer1IntHandler,                      // Timer 1 subtimer 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Timer 1 subtimer B</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T2InterruptHandler,                      // Timer 2 subtimer 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Timer 2 subtimer B</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Analog Comparator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Analog Comparator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Analog Comparator 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System Control (PLL, OSC, BO)</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FLASH Contro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FIntHandler,                      // GPIO Port 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GPIO Port 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GPIO Port 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UART2 Rx and Tx</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SSI1 Rx and Tx</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T3InterruptHandler,                    // Timer 3 subtimer 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Timer 3 subtimer B</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I2C1 Master and Slav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Quadrature Encoder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CAN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CAN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CAN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vEMAC_ISR,                              // Etherne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Hibernat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USB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PWM Generator 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uDMA Software Transf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efaultHandler                       // uDMA Erro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is is the code that gets called when the processor receives a NMI.  Thi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imply enters an infinite loop, preserving the system state for examina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y a debugg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NmiSR(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Enter an infinite loop.</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is is the code that gets called when the processor receives a faul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errupt.  This simply enters an infinite loop, preserving the system stat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or examination by a debugg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FaultISR(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Enter an infinite loop.</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is is the code that gets called when the processor receives an unexpect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errupt.  This simply enters an infinite loop, preserving the system stat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or examination by a debugg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tDefaultHandler(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Go into an infinite loop.</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httpd-cgi</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dtogroup http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i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eb server script interfac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utho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dam Dunkels &lt;adam@sics.se&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pyright (c) 2001-2006, Adam Dunkel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ll rights reserv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distribution and use in source and binary forms, with or withou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modification, are permitted provided that the following condition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e me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1. Redistributions of source code must retain the above copyrigh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notice, this list of conditions and the following disclaim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2. Redistributions in binary form must reproduce the above copyrigh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notice, this list of conditions and the following disclaimer in th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ocumentation and/or other materials provided with the distribu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3. The name of the author may not be used to endorse or promot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roducts derived from this software without specific prio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ritten permiss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IS SOFTWARE IS PROVIDED BY THE AUTHOR ``AS IS'' AND ANY EXPRES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R IMPLIED WARRANTIES, INCLUDING, BUT NOT LIMITED TO, THE IMPLI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ARRANTIES OF MERCHANTABILITY AND FITNESS FOR A PARTICULAR PURPO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E DISCLAIMED.  IN NO EVENT SHALL THE AUTHOR BE LIABLE FOR AN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IRECT, INDIRECT, INCIDENTAL, SPECIAL, EXEMPLARY, OR CONSEQUENTIA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AMAGES (INCLUDING, BUT NOT LIMITED TO, PROCUREMENT OF SUBSTITUT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OODS OR SERVICES; LOSS OF USE, DATA, OR PROFITS; OR BUSINES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ERRUPTION) HOWEVER CAUSED AND ON ANY THEORY OF LIABILIT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ETHER IN CONTRACT, STRICT LIABILITY, OR TORT (INCLUD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NEGLIGENCE OR OTHERWISE) ARISING IN ANY WAY OUT OF THE USE OF THI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OFTWARE, EVEN IF ADVISED OF THE POSSIBILITY OF SUCH DAMAG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is file is part of the uIP TCP/IP stac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d: httpd-cgi.c,v 1.2 2006/06/11 21:46:37 adam Exp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FreeRTOS.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task.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queue.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semphr.h"</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uip.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psock.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httpd.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httpd-cgi.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httpd-fs.h"</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lt;stdio.h&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lt;string.h&g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num myBool { FALSE = 0, TRUE = 1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typedef enum myBool bool;</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ruct Comman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inPrese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inArriv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arrivingTrainDistanc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inSiz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versalTi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arrival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departure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SemaphoreHandle* intersectionLoc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long* temperatureBu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bool* gridlock;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har* respon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igned int* noiseIndex;</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igned int* process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long* temp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long* temp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long* temp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typedef struct Command Command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CommandData commandData;</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HTTPD_CGI_CALL(file, "file-stats", file_stat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HTTPD_CGI_CALL(tcp, "tcp-connections", tcp_stat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HTTPD_CGI_CALL(net, "net-stats", net_stat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HTTPD_CGI_CALL(rtos, "rtos-stats", rtos_stat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HTTPD_CGI_CALL(io, "led-io", led_io );</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const struct httpd_cgi_call *calls[] = { &amp;file, &amp;tcp, &amp;net, &amp;rtos, &amp;io, NULL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PT_THREAD(nullfunction(struct httpd_state *s, char *pt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SOCK_BEGIN(&amp;s-&gt;sou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SOCK_END(&amp;s-&gt;sou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httpd_cgifun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httpd_cgi(char *na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nst struct httpd_cgi_call **f;</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Find the matching name in the table, return the functio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or(f = calls; *f != NULL; ++f)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strncmp((*f)-&gt;name, name, strlen((*f)-&gt;name)) ==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turn (*f)-&gt;fun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turn nullfun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unsigned shor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generate_file_stats(void *ar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har *f = (char *)ar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turn snprintf((char *)uip_appdata, UIP_APPDATA_SIZE, "%5u", httpd_fs_count(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PT_THREAD(file_stats(struct httpd_state *s, char *pt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SOCK_BEGIN(&amp;s-&gt;sou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SOCK_GENERATOR_SEND(&amp;s-&gt;sout, generate_file_stats, strchr(ptr, ' ') + 1);</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SOCK_END(&amp;s-&gt;sou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const char closed[] =   /*  "CLOS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0x43, 0x4c, 0x4f, 0x53, 0x45, 0x44,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const char syn_rcvd[] = /*  "SYN-RCV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0x53, 0x59, 0x4e, 0x2d, 0x52, 0x43, 0x56,</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0x44,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const char syn_sent[] = /*  "SYN-SE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0x53, 0x59, 0x4e, 0x2d, 0x53, 0x45, 0x4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0x54,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const char established[] = /*  "ESTABLISH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0x45, 0x53, 0x54, 0x41, 0x42, 0x4c, 0x49, 0x53, 0x48,</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0x45, 0x44,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const char fin_wait_1[] = /*  "FIN-WAIT-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0x46, 0x49, 0x4e, 0x2d, 0x57, 0x41, 0x49,</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0x54, 0x2d, 0x31,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const char fin_wait_2[] = /*  "FIN-WAIT-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0x46, 0x49, 0x4e, 0x2d, 0x57, 0x41, 0x49,</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0x54, 0x2d, 0x32,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const char closing[] = /*  "CLOS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0x43, 0x4c, 0x4f, 0x53, 0x49,</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0x4e, 0x47,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const char time_wait[] = /*  "TIME-WAI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0x54, 0x49, 0x4d, 0x45, 0x2d, 0x57, 0x4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0x49, 0x54,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const char last_ack[] = /*  "LAST-AC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0x4c, 0x41, 0x53, 0x54, 0x2d, 0x41, 0x4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0x4b, 0};</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const char *states[]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los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yn_rcv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yn_se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stablish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in_wait_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in_wait_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los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ime_wai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ast_ack};</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unsigned shor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generate_tcp_stats(void *ar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ruct uip_conn *con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ruct httpd_state *s = (struct httpd_state *)arg;</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nn = &amp;uip_conns[s-&gt;cou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turn snprintf((char *)uip_appdata, UIP_APPDATA_SIZ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t;tr&gt;&lt;td&gt;%d&lt;/td&gt;&lt;td&gt;%u.%u.%u.%u:%u&lt;/td&gt;&lt;td&gt;%s&lt;/td&gt;&lt;td&gt;%u&lt;/td&gt;&lt;td&gt;%u&lt;/td&gt;&lt;td&gt;%c %c&lt;/td&gt;&lt;/tr&gt;\r\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htons(conn-&gt;lpor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htons(conn-&gt;ripaddr[0]) &gt;&gt; 8,</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htons(conn-&gt;ripaddr[0]) &amp; 0xf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htons(conn-&gt;ripaddr[1]) &gt;&gt; 8,</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htons(conn-&gt;ripaddr[1]) &amp; 0xf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htons(conn-&gt;rpor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tes[conn-&gt;tcpstateflags &amp; UIP_TS_MAS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nn-&gt;nrtx,</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nn-&gt;tim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ip_outstanding(conn))?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ip_stopped(conn))?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PT_THREAD(tcp_stats(struct httpd_state *s, char *pt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SOCK_BEGIN(&amp;s-&gt;sou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or(s-&gt;count = 0; s-&gt;count &lt; UIP_CONNS; ++s-&gt;coun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uip_conns[s-&gt;count].tcpstateflags &amp; UIP_TS_MASK) != UIP_CLOSE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SOCK_GENERATOR_SEND(&amp;s-&gt;sout, generate_tcp_stats, 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SOCK_END(&amp;s-&gt;sou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unsigned shor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generate_net_stats(void *ar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ruct httpd_state *s = (struct httpd_state *)ar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turn snprintf((char *)uip_appdata, UIP_APPDATA_SIZ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5u\n", ((uip_stats_t *)&amp;uip_stat)[s-&gt;cou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PT_THREAD(net_stats(struct httpd_state *s, char *pt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SOCK_BEGIN(&amp;s-&gt;sou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f UIP_STATISTICS</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or(s-&gt;count = 0; s-&gt;count &lt; sizeof(uip_stat) / sizeof(uip_stats_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gt;coun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SOCK_GENERATOR_SEND(&amp;s-&gt;sout, generate_net_stats, 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ndif /* UIP_STATISTICS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SOCK_END(&amp;s-&gt;sou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void vTaskList( signed char *pcWriteBuffer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char cCountBuf[ 32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long lRefreshCount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unsigned shor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generate_rtos_stats(void *ar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RefreshCou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printf( cCountBuf, "&lt;p&gt;&lt;br&gt;Refresh count = %d", lRefreshCoun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TaskList( uip_appdata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rcat( uip_appdata, cCountBuf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turn strlen( uip_appdata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PT_THREAD(rtos_stats(struct httpd_state *s, char *pt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SOCK_BEGIN(&amp;s-&gt;sou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SOCK_GENERATOR_SEND(&amp;s-&gt;sout, generate_rtos_stats, NUL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SOCK_END(&amp;s-&gt;sou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char *pcStatu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unsigned long uxParTestGetLED( unsigned long uxLED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unsigned short generate_io_state( void *arg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uxParTestGetLED( 0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cStatus = "check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cStatus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printf( uip_app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t;input type=\"checkbox\" name=\"LED0\" value=\"1\" %s&gt;L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t;p&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t;input type=\"text\" name=\"LCD\" value=\"Enter LCD text\" size=\"16\"&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cStatus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turn strlen( uip_appdata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char *pcStatus;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unsigned long uxParTestGetLED( unsigned long uxLE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char *ifGridloc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char *resp;</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char *arrdirec;</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char *departdirec;</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igned int recentNoise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char* inters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char temperatureAll[5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unsigned short generate_io_state(void *ar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mmandData* aPtr = (CommandData*) ar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aPtr-&gt;gridloc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Gridlock = "TR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els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Gridlock =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aPtr-&gt;arrival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direc = "Nort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direc = "Sout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direc = "Eas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4:</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direc = "Wes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faul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direc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witch(*aPtr-&gt;departure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departdirec = "Nort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partdirec = "Sout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partdirec = "Eas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se 4:</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partdirec = "Wes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faul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partdirec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rea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xSemaphoreTake(*aPtr-&gt;intersectionLock, ( portTickType ) 10)==pdTR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ersection = " Pas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SemaphoreGive(*aPtr-&gt;intersectionLoc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ersection = " Not avail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alues from temperature buff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igned int a0, a1, a2,a3, a4, a5, a6,a7,a8,a9,a10, a11, a12, a13, a14, a15;</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0 = *(aPtr-&gt;processData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1 = *(aPtr-&gt;processData +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2 = *(aPtr-&gt;processData + 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3 = *(aPtr-&gt;processData + 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4 = *(aPtr-&gt;processData + 4);</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5 = *(aPtr-&gt;processData + 5);</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6 = *(aPtr-&gt;processData + 6);</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7 = *(aPtr-&gt;processData + 7);</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8 = *(aPtr-&gt;processData + 8);</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9 = *(aPtr-&gt;processData + 9);</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10 = *(aPtr-&gt;processData + 1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11 = *(aPtr-&gt;processData + 1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12 = *(aPtr-&gt;processData + 1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13 = *(aPtr-&gt;processData + 1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14 = *(aPtr-&gt;processData + 14);</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15= *(aPtr-&gt;processData + 15);</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xml:space="preserve">       resp = aPtr-&gt;respons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 i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 j=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or(i =0; i&lt;48; i++)</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emperatureAll[i] = *(aPtr-&gt;temperatureBuf+j)/1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emperatureAll[i] = *(aPtr-&gt;temperatureBuf+j)%1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emperatureAll[i]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j++;</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emperatureAll[i]=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 mostRecentNoise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 index = *aPtr-&gt;noiseIndex;</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index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mostRecentNoise = *(aPtr-&gt;processData + index -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mostRecentNoise = *(aPtr-&gt;processData + index + 15);</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printf( uip_app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in Present: %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t;p&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parting Direction: %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t;p&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in Size: %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t;p&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raversal Time: %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t;p&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ersection Availability:%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t;p&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ival Direction:%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t;p&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rival Distanc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t;p&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ridlock: %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t;p&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Noise Signature: %d, %d, %d, %d, %d, %d, %d, %d, %d, %d, %d, %d, %d, %d, %d, %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t;p&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eel Temperature: %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t;p&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t;input type=\"text\" name=\"LCD\" value=\"\" size=\"16\"&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t;p&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sponse: %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t;p&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emp:%d, %d, %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t;p&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cent NoiseSig:%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aPtr-&gt;trainPresent,departdirec, *aPtr-&gt;trainSize, *aPtr-&gt;traversalTim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ersection, arrdirec,</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aPtr-&gt;arrivingTrainDistance,ifGridlock, a0, a1, a2, a3, a4, a5, a6,a7,a8,a9,a10, a11, a12, a13, a14, a15,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emperatureAll,resp, *aPtr-&gt;temp0, *aPtr-&gt;temp1, *aPtr-&gt;temp2, mostRecentNois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turn strlen( uip_appdata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PT_THREAD(led_io(struct httpd_state *s, char *pt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moteData* aPtr = (RemoteData*) ar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SOCK_BEGIN(&amp;s-&gt;sou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SOCK_GENERATOR_SEND(&amp;s-&gt;sout, generate_io_state, &amp;command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SOCK_END(&amp;s-&gt;sou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pyright (c) 2001, Swedish Institute of Computer Scienc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ll rights reserv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distribution and use in source and binary forms, with or withou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modification, are permitted provided that the following condition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e me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1. Redistributions of source code must retain the above copyrigh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notice, this list of conditions and the following disclaim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2. Redistributions in binary form must reproduce the above copyrigh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notice, this list of conditions and the following disclaimer in th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ocumentation and/or other materials provided with the distribu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3. Neither the name of the Institute nor the names of its contributor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may be used to endorse or promote products derived from this softwar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ithout specific prior written permiss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IS SOFTWARE IS PROVIDED BY THE INSTITUTE AND CONTRIBUTORS ``AS IS'' AN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NY EXPRESS OR IMPLIED WARRANTIES, INCLUDING, BUT NOT LIMITED TO, TH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MPLIED WARRANTIES OF MERCHANTABILITY AND FITNESS FOR A PARTICULAR PURPO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RE DISCLAIMED.  IN NO EVENT SHALL THE INSTITUTE OR CONTRIBUTORS BE LI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OR ANY DIRECT, INDIRECT, INCIDENTAL, SPECIAL, EXEMPLARY, OR CONSEQUENTIA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AMAGES (INCLUDING, BUT NOT LIMITED TO, PROCUREMENT OF SUBSTITUTE GOOD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R SERVICES; LOSS OF USE, DATA, OR PROFITS; OR BUSINESS INTERRUP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HOWEVER CAUSED AND ON ANY THEORY OF LIABILITY, WHETHER IN CONTRACT, STRIC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IABILITY, OR TORT (INCLUDING NEGLIGENCE OR OTHERWISE) ARISING IN ANY WA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UT OF THE USE OF THIS SOFTWARE, EVEN IF ADVISED OF THE POSSIBILITY O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UCH DAMAG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is file is part of the lwIP TCP/IP stac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uthor: Adam Dunkels &lt;adam@sics.se&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d: httpd-fs.c,v 1.1 2006/06/07 09:13:08 adam Exp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httpd.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httpd-fs.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httpd-fsdata.h"</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fndef NUL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NULL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ndif /* NULL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httpd-fsdata.c"</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f HTTPD_FS_STATISTIC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u16_t count[HTTPD_FS_NUMFILE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ndif /* HTTPD_FS_STATISTICS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u8_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httpd_fs_strcmp(const char *str1, const char *str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8_t i;</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loop:</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str2[i] ==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r1[i] == '\r'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r1[i] == '\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turn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str1[i] != str2[i])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turn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oto loop;</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httpd_fs_open(const char *name, struct httpd_fs_file *fi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f HTTPD_FS_STATISTIC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16_t i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ndif /* HTTPD_FS_STATISTIC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ruct httpd_fsdata_file_noconst *f;</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or(f = (struct httpd_fsdata_file_noconst *)HTTPD_FS_ROO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 != NUL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 = (struct httpd_fsdata_file_noconst *)f-&gt;next)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httpd_fs_strcmp(name, f-&gt;name) ==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ile-&gt;data = f-&gt;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ile-&gt;len = f-&gt;le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f HTTPD_FS_STATISTIC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unt[i];</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endif /* HTTPD_FS_STATISTIC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turn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f HTTPD_FS_STATISTIC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ndif /* HTTPD_FS_STATISTICS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turn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httpd_fs_ini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f HTTPD_FS_STATISTIC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16_t i;</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or(i = 0; i &lt; HTTPD_FS_NUMFILES; i++)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unt[i]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ndif /* HTTPD_FS_STATISTIC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f HTTPD_FS_STATISTIC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16_t httpd_fs_cou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char *na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ruct httpd_fsdata_file_noconst *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16_t i;</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or(f = (struct httpd_fsdata_file_noconst *)HTTPD_FS_ROO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 != NUL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 = (struct httpd_fsdata_file_noconst *)f-&gt;next)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httpd_fs_strcmp(name, f-&gt;name) ==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turn count[i];</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turn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ndif /* HTTPD_FS_STATISTIC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uip</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This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FreeRTOS V7.0.1 - Copyright (C) 2011 Real Time Engineers Lt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FreeRTOS tutorial books are available in pdf and paperback.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Complete, revised, and edited pdf reference manuals are also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availabl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Purchasing FreeRTOS documentation will not only help you, by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ensuring you get running as quickly as possible and with a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in-depth knowledge of how to use FreeRTOS, it will also help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the FreeRTOS project to continue with its mission of providing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professional grade, cross platform, de facto standard solution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for microcontrollers - completely free of charg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gt;&gt;&gt; See http://www.FreeRTOS.org/Documentation for details. &lt;&lt;&l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Thank you for using FreeRTOS, and thank you for your suppor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is file is part of the FreeRTOS distribution.</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reeRTOS is free software; you can redistribute it and/or modify it und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e terms of the GNU General Public License (version 2) as published by th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ree Software Foundation AND MODIFIED BY the FreeRTOS excep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t;&gt;&gt;NOTE&lt;&lt;&lt; The modification to the GPL is included to allow you to</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istribute a combined work that includes FreeRTOS without being obliged to</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rovide the source code for proprietary components outside of the FreeRTO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kernel.  FreeRTOS is distributed in the hope that it will be useful, bu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ITHOUT ANY WARRANTY; without even the implied warranty of MERCHANTABILIT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or FITNESS FOR A PARTICULAR PURPOSE.  See the GNU General Public License fo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more details. You should have received a copy of the GNU General Public</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icense and the FreeRTOS license exception along with FreeRTOS; if not i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an be viewed here: http://www.freertos.org/a00114.html and also obtain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by writing to Richard Barry, contact details for whom are available on th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reeRTOS WEB site.</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1 tab == 4 spaces!</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http://www.FreeRTOS.org - Documentation, latest information, license an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ontact details.</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http://www.SafeRTOS.com - A version that is certified for use in safety</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ritical systems.</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http://www.OpenRTOS.com - Commercial support, development, port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licensing and training service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ndard include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lt;string.h&g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cheduler include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FreeRTOS.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task.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semphr.h"</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ip include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hw_types.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uip.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uip_arp.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httpd.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timer.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clock-arch.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hw_ethernet.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ethernet.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hw_memmap.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lmi_flash.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sysctl.h"</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mo include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emac.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partest.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lcd_message.h"</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lt;string.h&g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cheduler include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FreeRTOS.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task.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semphr.h"</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ip include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hw_types.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uip.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uip_arp.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httpd.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timer.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clock-arch.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hw_ethernet.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ethernet.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hw_memmap.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lmi_flash.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sysctl.h"</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mo include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emac.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partest.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lcd_message.h"</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inc/hw_gpio.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inc/hw_ints.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inc/hw_memmap.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driverlib/gpio.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driverlib/interrupt.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driverlib/timer.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driverlib/pwm.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driverlib/uart.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driverlib/adc.h"</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lt;stdlib.h&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lt;limits.h&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lt;optfft.h&g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semphr.h"</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Hardware library include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include "hw_memmap.h"</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ruct timer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lock_time_t star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lock_time_t interva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num myBool { FALSE = 0, TRUE = 1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typedef enum myBool bool;</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struct Comman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inPrese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inArrivin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arrivingTrainDistanc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inSiz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traversalTim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arrival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departureDir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short* intersectionLoc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long* temperatureBu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bool* gridlock;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har* respon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igned int* noiseIndex;</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igned int* process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long* temp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long* temp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nsigned long* temp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igned int recentNoi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typedef struct Command CommandDat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CommandData commandData;</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void RIT128x96x4DisplayOn(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void RIT128x96x4DisplayOff(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unsigned long temp0, temp1, temp2;</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bool checkOLED = TRUE;</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P address configuratio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uipIP_ADDR0     17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uipIP_ADDR1     25</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uipIP_ADDR2     218</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uipIP_ADDR3     19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uipIP_ADDR0     128</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uipIP_ADDR1     95</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uipIP_ADDR2     14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define uipIP_ADDR3     220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How long to wait before attempting to connect the MAC agai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uipINIT_WAIT    100</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hortcut to the header within the Rx buffer.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xHeader ((struct uip_eth_hdr *) &amp;uip_buf[ 0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andard constan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define uipTOTAL_FRAME_HEADER_SIZE  54</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end the uIP buffer to the MAC.</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void prvENET_Send(void);</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etup the MAC address in the MAC itself, and in the uIP stac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void prvSetMACAddress( void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ort functions required by the uIP stac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clock_init( voi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clock_time_t clock_time( void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he semaphore used by the ISR to wake the uIP task.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xSemaphoreHandle xEMACSemaphore;</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clock_init(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This is done when the scheduler start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efine clock functions here to avoid header file name clash between uIP</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and the Luminary Micro driver library.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clock_time_t clock_time( voi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return xTaskGetTickCoun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void timer_set(struct timer *t, clock_time_t interval);</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int timer_expired(struct timer *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void timer_reset(struct timer *t);</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vuIP_Task( void *pvParameter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portBASE_TYPE i;</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ip_ipaddr_t xIPAdd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ruct timer periodic_timer, arp_tim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void ( vEMAC_ISR )( void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Enable/Reset the Ethernet Controller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ysCtlPeripheralEnable( SYSCTL_PERIPH_ETH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ysCtlPeripheralReset( SYSCTL_PERIPH_ETH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Create the semaphore used by the ISR to wake this task.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SemaphoreCreateBinary( xEMACSemaphor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Initialise the uIP stack.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imer_set( &amp;periodic_timer, configTICK_RATE_HZ / 2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imer_set( &amp;arp_timer, configTICK_RATE_HZ * 1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ip_ini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ip_ipaddr( xIPAddr, uipIP_ADDR0, uipIP_ADDR1, uipIP_ADDR2, uipIP_ADDR3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ip_sethostaddr( xIPAddr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httpd_ini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 vInitEMAC() != pdPAS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TaskDelay( uipINIT_WAI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prvSetMACAddres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or(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Is there received data ready to be processe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ip_len = uiGetEMACRxData( uip_buf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uip_len &gt;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Standard uIP loop taken from the uIP manual.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xHeader-&gt;type == htons( UIP_ETHTYPE_IP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ip_arp_ipi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ip_inpu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If the above function invocation resulted in data tha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hould be sent out on the network, the global vari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ip_len is set to a value &gt;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uip_len &gt;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ip_arp_ou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rvENET_Sen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 if( xHeader-&gt;type == htons( UIP_ETHTYPE_ARP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ip_arp_arpin();</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If the above function invocation resulted in data tha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hould be sent out on the network, the global vari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ip_len is set to a value &gt;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uip_len &gt;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rvENET_Sen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timer_expired( &amp;periodic_timer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imer_reset( &amp;periodic_timer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or( i = 0; i &lt; UIP_CONNS; i++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ip_periodic( i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If the above function invocation resulted in data tha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hould be sent out on the network, the global variabl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ip_len is set to a value &gt;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uip_len &gt;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uip_arp_ou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rvENET_Sen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Call the ARP timer function every 10 second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timer_expired( &amp;arp_timer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imer_reset( &amp;arp_timer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ip_arp_time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e did not receive a packet, and there was no periodic</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rocessing to perform.  Block for a fixed period.  If a packe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s received during this period we will be woken by the ISR</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iving us the Semaphor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SemaphoreTake( xEMACSemaphore, configTICK_RATE_HZ / 2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void prvENET_Send(voi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InitialiseSen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IncrementTxLength( uip_len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SendBufferToMAC();</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void prvSetMACAddress( voi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portLONG ulUser0, ulUser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unsigned char pucMACArray[8];</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ruct uip_eth_addr xAddr;</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Get the device MAC address from flash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FlashUserGet(&amp;ulUser0, &amp;ulUser1);</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Convert the MAC address from flash into sequence of byte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pucMACArray[0] = ((ulUser0 &gt;&gt;  0) &amp; 0xf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ucMACArray[1] = ((ulUser0 &gt;&gt;  8) &amp; 0xf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ucMACArray[2] = ((ulUser0 &gt;&gt; 16) &amp; 0xf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ucMACArray[3] = ((ulUser1 &gt;&gt;  0) &amp; 0xf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ucMACArray[4] = ((ulUser1 &gt;&gt;  8) &amp; 0xf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ucMACArray[5] = ((ulUser1 &gt;&gt; 16) &amp; 0xff);</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Program the MAC addres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thernetMACAddrSet(ETH_BASE, pucMACArray);</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Addr.addr[ 0 ] = pucMACArray[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Addr.addr[ 1 ] = pucMACArray[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Addr.addr[ 2 ] = pucMACArray[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Addr.addr[ 3 ] = pucMACArray[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Addr.addr[ 4 ] = pucMACArray[4];</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Addr.addr[ 5 ] = pucMACArray[5];</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uip_setethaddr( xAddr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void vApplicationProcessFormInput( portCHAR *pcInputString, portBASE_TYPE xInputLength, void *arg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CommandData* aPtr = (CommandData*) arg;</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char *c, *pcTex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tatic portCHAR cMessageForDisplay[ 32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extern xQueueHandle xOLEDQue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xOLEDMessage xOLEDMessage;</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signed int noise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rocess the form input sent by the IO page of the served HTML.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 = strstr( pcInputString, "?"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c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Turn LED's on or off in accordance with the check box statu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strstr( c, "LED0=1" ) != NULL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ParTestSetLED( 0, 1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vParTestSetLED( 0, 0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Find the start of the text to be displayed on the LC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cText = strstr( c, "LC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pcText += strlen( "LCD="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Terminate the file name for further processing within uIP.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 = 0x00;</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Terminate the LCD string.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 = strstr( pcText,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c != NULL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 = 0x0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Add required space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hile( ( c = strstr( pcText, "+" ) ) != NULL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 = '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Write the message to the LCD.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rcpy( cMessageForDisplay, pcTex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Handles the data display and storag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strcmp(cMessageForDisplay, "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cknowledges 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rcpy(aPtr-&gt;response, "A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 (checkOLED)</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IT128x96x4DisplayOff();</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heckOLED = FA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IT128x96x4Display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checkOLED = TRU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else if (!(strcmp(cMessageForDisplay,"M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rcpy(aPtr-&gt;response, "M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Ptr-&gt;temp0 = temp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Ptr-&gt;temp1 = temp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Ptr-&gt;temp2 = temp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 if(!(strcmp(cMessageForDisplay,"M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isplay recent noi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cknowledges noise M</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rcpy(aPtr-&gt;response, "M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igned int index = *aPtr-&gt;noiseIndex;</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f(index == 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noise = *(aPtr-&gt;processData + index + 15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noise= *(aPtr-&gt;processData + index - 1);</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Ptr-&gt;recentNoise = nois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 if (!(strcmp(cMessageForDisplay,"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enable all interrupts of measurement tasks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cknowledges START</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rcpy(aPtr-&gt;response, "A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Temperature and noise det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IntEnable(GPIO_PORTE_BASE, GPIO_PIN_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IntEnable(GPIO_PORTE_BASE, GPIO_PIN_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IntEnable(GPIO_PORTE_BASE, GPIO_PIN_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IntEnable(INT_GPIO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TaskSuspend(temperatureMeasurementTas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vTaskSuspend(noiseCaptureTask);</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frequency det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IntEnable(GPIO_PORTA_BASE, GPIO_PIN_4);</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Enable(INT_GPIOA);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else if (!(strcmp(cMessageForDisplay, "P")))</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disable all interrupts of measurement tasks</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acknowledges STOP</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lastRenderedPageBreak/>
        <w:t>           strcpy(aPtr-&gt;response, "AP");</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isable(INT_GPIO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IntDisable(GPIO_PORTE_BASE, GPIO_PIN_0);</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IntDisable(GPIO_PORTE_BASE, GPIO_PIN_2);</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IntDisable(GPIO_PORTE_BASE, GPIO_PIN_3);</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 frequency detection</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IntDisable(INT_GPIOA);</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GPIOPinIntDisable(GPIO_PORTA_BASE, GPIO_PIN_4);</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xml:space="preserve">       else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responde with error messag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strcpy(aPtr-&gt;response,"E");</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   }</w:t>
      </w:r>
    </w:p>
    <w:p w:rsidR="00852938" w:rsidRPr="00852938" w:rsidRDefault="00852938" w:rsidP="00852938">
      <w:pPr>
        <w:widowControl/>
        <w:jc w:val="left"/>
        <w:rPr>
          <w:rFonts w:ascii="Times New Roman" w:eastAsia="Times New Roman" w:hAnsi="Times New Roman" w:cs="Times New Roman"/>
          <w:kern w:val="0"/>
          <w:sz w:val="24"/>
          <w:szCs w:val="24"/>
        </w:rPr>
      </w:pPr>
      <w:r w:rsidRPr="00852938">
        <w:rPr>
          <w:rFonts w:ascii="Arial" w:eastAsia="Times New Roman" w:hAnsi="Arial" w:cs="Arial"/>
          <w:color w:val="000000"/>
          <w:kern w:val="0"/>
          <w:sz w:val="23"/>
          <w:szCs w:val="23"/>
        </w:rPr>
        <w:t>}</w:t>
      </w:r>
    </w:p>
    <w:p w:rsidR="00852938" w:rsidRPr="00852938" w:rsidRDefault="00852938" w:rsidP="00852938">
      <w:pPr>
        <w:widowControl/>
        <w:spacing w:after="240"/>
        <w:jc w:val="left"/>
        <w:rPr>
          <w:rFonts w:ascii="Times New Roman" w:eastAsia="Times New Roman" w:hAnsi="Times New Roman" w:cs="Times New Roman"/>
          <w:kern w:val="0"/>
          <w:sz w:val="24"/>
          <w:szCs w:val="24"/>
        </w:rPr>
      </w:pP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r w:rsidRPr="00852938">
        <w:rPr>
          <w:rFonts w:ascii="Times New Roman" w:eastAsia="Times New Roman" w:hAnsi="Times New Roman" w:cs="Times New Roman"/>
          <w:kern w:val="0"/>
          <w:sz w:val="24"/>
          <w:szCs w:val="24"/>
        </w:rPr>
        <w:br/>
      </w:r>
    </w:p>
    <w:p w:rsidR="002D5D6E" w:rsidRPr="00852938" w:rsidRDefault="002D5D6E" w:rsidP="00852938"/>
    <w:sectPr w:rsidR="002D5D6E" w:rsidRPr="0085293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741C"/>
    <w:rsid w:val="00002793"/>
    <w:rsid w:val="000F03E0"/>
    <w:rsid w:val="000F121A"/>
    <w:rsid w:val="0019741C"/>
    <w:rsid w:val="002562F4"/>
    <w:rsid w:val="00292AF6"/>
    <w:rsid w:val="002D5D6E"/>
    <w:rsid w:val="00313A8A"/>
    <w:rsid w:val="0032477E"/>
    <w:rsid w:val="003F309A"/>
    <w:rsid w:val="005161F1"/>
    <w:rsid w:val="00533DF9"/>
    <w:rsid w:val="005F4E05"/>
    <w:rsid w:val="006A2998"/>
    <w:rsid w:val="006F4CA5"/>
    <w:rsid w:val="007D287F"/>
    <w:rsid w:val="00852938"/>
    <w:rsid w:val="008C5625"/>
    <w:rsid w:val="008E25AA"/>
    <w:rsid w:val="00A64A42"/>
    <w:rsid w:val="00A94B6C"/>
    <w:rsid w:val="00B07183"/>
    <w:rsid w:val="00B67DA8"/>
    <w:rsid w:val="00BD3807"/>
    <w:rsid w:val="00C16DEE"/>
    <w:rsid w:val="00D434E0"/>
    <w:rsid w:val="00D548DD"/>
    <w:rsid w:val="00D56703"/>
    <w:rsid w:val="00DC7086"/>
    <w:rsid w:val="00E77F9E"/>
    <w:rsid w:val="00F15D33"/>
    <w:rsid w:val="00F47F8F"/>
    <w:rsid w:val="00F50A1C"/>
    <w:rsid w:val="00FD21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B7059CB-04C4-43DB-8766-0AB9B3ED98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2773940">
      <w:bodyDiv w:val="1"/>
      <w:marLeft w:val="0"/>
      <w:marRight w:val="0"/>
      <w:marTop w:val="0"/>
      <w:marBottom w:val="0"/>
      <w:divBdr>
        <w:top w:val="none" w:sz="0" w:space="0" w:color="auto"/>
        <w:left w:val="none" w:sz="0" w:space="0" w:color="auto"/>
        <w:bottom w:val="none" w:sz="0" w:space="0" w:color="auto"/>
        <w:right w:val="none" w:sz="0" w:space="0" w:color="auto"/>
      </w:divBdr>
      <w:divsChild>
        <w:div w:id="1979916319">
          <w:marLeft w:val="0"/>
          <w:marRight w:val="0"/>
          <w:marTop w:val="0"/>
          <w:marBottom w:val="0"/>
          <w:divBdr>
            <w:top w:val="none" w:sz="0" w:space="0" w:color="auto"/>
            <w:left w:val="none" w:sz="0" w:space="0" w:color="auto"/>
            <w:bottom w:val="none" w:sz="0" w:space="0" w:color="auto"/>
            <w:right w:val="none" w:sz="0" w:space="0" w:color="auto"/>
          </w:divBdr>
        </w:div>
        <w:div w:id="2114284708">
          <w:marLeft w:val="0"/>
          <w:marRight w:val="0"/>
          <w:marTop w:val="0"/>
          <w:marBottom w:val="0"/>
          <w:divBdr>
            <w:top w:val="none" w:sz="0" w:space="0" w:color="auto"/>
            <w:left w:val="none" w:sz="0" w:space="0" w:color="auto"/>
            <w:bottom w:val="none" w:sz="0" w:space="0" w:color="auto"/>
            <w:right w:val="none" w:sz="0" w:space="0" w:color="auto"/>
          </w:divBdr>
        </w:div>
        <w:div w:id="1695374881">
          <w:marLeft w:val="0"/>
          <w:marRight w:val="0"/>
          <w:marTop w:val="0"/>
          <w:marBottom w:val="0"/>
          <w:divBdr>
            <w:top w:val="none" w:sz="0" w:space="0" w:color="auto"/>
            <w:left w:val="none" w:sz="0" w:space="0" w:color="auto"/>
            <w:bottom w:val="none" w:sz="0" w:space="0" w:color="auto"/>
            <w:right w:val="none" w:sz="0" w:space="0" w:color="auto"/>
          </w:divBdr>
        </w:div>
        <w:div w:id="1067532577">
          <w:marLeft w:val="0"/>
          <w:marRight w:val="0"/>
          <w:marTop w:val="0"/>
          <w:marBottom w:val="0"/>
          <w:divBdr>
            <w:top w:val="none" w:sz="0" w:space="0" w:color="auto"/>
            <w:left w:val="none" w:sz="0" w:space="0" w:color="auto"/>
            <w:bottom w:val="none" w:sz="0" w:space="0" w:color="auto"/>
            <w:right w:val="none" w:sz="0" w:space="0" w:color="auto"/>
          </w:divBdr>
        </w:div>
        <w:div w:id="454953758">
          <w:marLeft w:val="0"/>
          <w:marRight w:val="0"/>
          <w:marTop w:val="0"/>
          <w:marBottom w:val="0"/>
          <w:divBdr>
            <w:top w:val="none" w:sz="0" w:space="0" w:color="auto"/>
            <w:left w:val="none" w:sz="0" w:space="0" w:color="auto"/>
            <w:bottom w:val="none" w:sz="0" w:space="0" w:color="auto"/>
            <w:right w:val="none" w:sz="0" w:space="0" w:color="auto"/>
          </w:divBdr>
        </w:div>
        <w:div w:id="1376586578">
          <w:marLeft w:val="0"/>
          <w:marRight w:val="0"/>
          <w:marTop w:val="0"/>
          <w:marBottom w:val="0"/>
          <w:divBdr>
            <w:top w:val="none" w:sz="0" w:space="0" w:color="auto"/>
            <w:left w:val="none" w:sz="0" w:space="0" w:color="auto"/>
            <w:bottom w:val="none" w:sz="0" w:space="0" w:color="auto"/>
            <w:right w:val="none" w:sz="0" w:space="0" w:color="auto"/>
          </w:divBdr>
        </w:div>
        <w:div w:id="5015092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9.png"/><Relationship Id="rId18" Type="http://schemas.openxmlformats.org/officeDocument/2006/relationships/image" Target="media/image14.png"/><Relationship Id="rId26" Type="http://schemas.openxmlformats.org/officeDocument/2006/relationships/package" Target="embeddings/Microsoft_Visio_Drawing3.vsdx"/><Relationship Id="rId39" Type="http://schemas.openxmlformats.org/officeDocument/2006/relationships/image" Target="media/image29.emf"/><Relationship Id="rId21" Type="http://schemas.openxmlformats.org/officeDocument/2006/relationships/image" Target="media/image17.png"/><Relationship Id="rId34" Type="http://schemas.openxmlformats.org/officeDocument/2006/relationships/image" Target="media/image25.png"/><Relationship Id="rId42" Type="http://schemas.openxmlformats.org/officeDocument/2006/relationships/package" Target="embeddings/Microsoft_Visio_Drawing9.vsdx"/><Relationship Id="rId47" Type="http://schemas.openxmlformats.org/officeDocument/2006/relationships/image" Target="media/image34.emf"/><Relationship Id="rId50" Type="http://schemas.openxmlformats.org/officeDocument/2006/relationships/image" Target="media/image36.png"/><Relationship Id="rId55" Type="http://schemas.openxmlformats.org/officeDocument/2006/relationships/image" Target="media/image41.png"/><Relationship Id="rId7" Type="http://schemas.openxmlformats.org/officeDocument/2006/relationships/image" Target="media/image4.emf"/><Relationship Id="rId12" Type="http://schemas.openxmlformats.org/officeDocument/2006/relationships/image" Target="media/image8.png"/><Relationship Id="rId17" Type="http://schemas.openxmlformats.org/officeDocument/2006/relationships/image" Target="media/image13.png"/><Relationship Id="rId25" Type="http://schemas.openxmlformats.org/officeDocument/2006/relationships/image" Target="media/image20.emf"/><Relationship Id="rId33" Type="http://schemas.openxmlformats.org/officeDocument/2006/relationships/package" Target="embeddings/Microsoft_Visio_Drawing6.vsdx"/><Relationship Id="rId38" Type="http://schemas.openxmlformats.org/officeDocument/2006/relationships/package" Target="embeddings/Microsoft_Visio_Drawing7.vsdx"/><Relationship Id="rId46" Type="http://schemas.openxmlformats.org/officeDocument/2006/relationships/image" Target="media/image33.png"/><Relationship Id="rId2" Type="http://schemas.openxmlformats.org/officeDocument/2006/relationships/settings" Target="settings.xml"/><Relationship Id="rId16" Type="http://schemas.openxmlformats.org/officeDocument/2006/relationships/image" Target="media/image12.png"/><Relationship Id="rId20" Type="http://schemas.openxmlformats.org/officeDocument/2006/relationships/image" Target="media/image16.png"/><Relationship Id="rId29" Type="http://schemas.openxmlformats.org/officeDocument/2006/relationships/package" Target="embeddings/Microsoft_Visio_Drawing4.vsdx"/><Relationship Id="rId41" Type="http://schemas.openxmlformats.org/officeDocument/2006/relationships/image" Target="media/image30.emf"/><Relationship Id="rId54" Type="http://schemas.openxmlformats.org/officeDocument/2006/relationships/image" Target="media/image40.png"/><Relationship Id="rId1" Type="http://schemas.openxmlformats.org/officeDocument/2006/relationships/styles" Target="styles.xml"/><Relationship Id="rId6" Type="http://schemas.openxmlformats.org/officeDocument/2006/relationships/image" Target="media/image3.png"/><Relationship Id="rId11" Type="http://schemas.openxmlformats.org/officeDocument/2006/relationships/image" Target="media/image7.png"/><Relationship Id="rId24" Type="http://schemas.openxmlformats.org/officeDocument/2006/relationships/package" Target="embeddings/Microsoft_Visio_Drawing2.vsdx"/><Relationship Id="rId32" Type="http://schemas.openxmlformats.org/officeDocument/2006/relationships/image" Target="media/image24.emf"/><Relationship Id="rId37" Type="http://schemas.openxmlformats.org/officeDocument/2006/relationships/image" Target="media/image28.emf"/><Relationship Id="rId40" Type="http://schemas.openxmlformats.org/officeDocument/2006/relationships/package" Target="embeddings/Microsoft_Visio_Drawing8.vsdx"/><Relationship Id="rId45" Type="http://schemas.openxmlformats.org/officeDocument/2006/relationships/image" Target="media/image32.png"/><Relationship Id="rId53" Type="http://schemas.openxmlformats.org/officeDocument/2006/relationships/image" Target="media/image39.png"/><Relationship Id="rId58" Type="http://schemas.openxmlformats.org/officeDocument/2006/relationships/theme" Target="theme/theme1.xml"/><Relationship Id="rId5" Type="http://schemas.openxmlformats.org/officeDocument/2006/relationships/image" Target="media/image2.png"/><Relationship Id="rId15" Type="http://schemas.openxmlformats.org/officeDocument/2006/relationships/image" Target="media/image11.png"/><Relationship Id="rId23" Type="http://schemas.openxmlformats.org/officeDocument/2006/relationships/image" Target="media/image19.emf"/><Relationship Id="rId28" Type="http://schemas.openxmlformats.org/officeDocument/2006/relationships/image" Target="media/image22.emf"/><Relationship Id="rId36" Type="http://schemas.openxmlformats.org/officeDocument/2006/relationships/image" Target="media/image27.png"/><Relationship Id="rId49" Type="http://schemas.openxmlformats.org/officeDocument/2006/relationships/image" Target="media/image35.png"/><Relationship Id="rId57" Type="http://schemas.openxmlformats.org/officeDocument/2006/relationships/fontTable" Target="fontTable.xml"/><Relationship Id="rId10" Type="http://schemas.openxmlformats.org/officeDocument/2006/relationships/image" Target="media/image6.png"/><Relationship Id="rId19" Type="http://schemas.openxmlformats.org/officeDocument/2006/relationships/image" Target="media/image15.png"/><Relationship Id="rId31" Type="http://schemas.openxmlformats.org/officeDocument/2006/relationships/package" Target="embeddings/Microsoft_Visio_Drawing5.vsdx"/><Relationship Id="rId44" Type="http://schemas.openxmlformats.org/officeDocument/2006/relationships/package" Target="embeddings/Microsoft_Visio_Drawing10.vsdx"/><Relationship Id="rId52" Type="http://schemas.openxmlformats.org/officeDocument/2006/relationships/image" Target="media/image38.png"/><Relationship Id="rId4" Type="http://schemas.openxmlformats.org/officeDocument/2006/relationships/image" Target="media/image1.png"/><Relationship Id="rId9" Type="http://schemas.openxmlformats.org/officeDocument/2006/relationships/image" Target="media/image5.png"/><Relationship Id="rId14" Type="http://schemas.openxmlformats.org/officeDocument/2006/relationships/image" Target="media/image10.png"/><Relationship Id="rId22" Type="http://schemas.openxmlformats.org/officeDocument/2006/relationships/image" Target="media/image18.png"/><Relationship Id="rId27" Type="http://schemas.openxmlformats.org/officeDocument/2006/relationships/image" Target="media/image21.png"/><Relationship Id="rId30" Type="http://schemas.openxmlformats.org/officeDocument/2006/relationships/image" Target="media/image23.emf"/><Relationship Id="rId35" Type="http://schemas.openxmlformats.org/officeDocument/2006/relationships/image" Target="media/image26.png"/><Relationship Id="rId43" Type="http://schemas.openxmlformats.org/officeDocument/2006/relationships/image" Target="media/image31.emf"/><Relationship Id="rId48" Type="http://schemas.openxmlformats.org/officeDocument/2006/relationships/package" Target="embeddings/Microsoft_Visio_Drawing11.vsdx"/><Relationship Id="rId56" Type="http://schemas.openxmlformats.org/officeDocument/2006/relationships/image" Target="media/image42.png"/><Relationship Id="rId8" Type="http://schemas.openxmlformats.org/officeDocument/2006/relationships/package" Target="embeddings/Microsoft_Visio_Drawing1.vsdx"/><Relationship Id="rId51" Type="http://schemas.openxmlformats.org/officeDocument/2006/relationships/image" Target="media/image37.png"/><Relationship Id="rId3"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82</TotalTime>
  <Pages>1</Pages>
  <Words>28388</Words>
  <Characters>161813</Characters>
  <Application>Microsoft Office Word</Application>
  <DocSecurity>0</DocSecurity>
  <Lines>1348</Lines>
  <Paragraphs>3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8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bw</dc:creator>
  <cp:keywords/>
  <dc:description/>
  <cp:lastModifiedBy>Bohan Wang</cp:lastModifiedBy>
  <cp:revision>4</cp:revision>
  <cp:lastPrinted>2014-08-24T04:54:00Z</cp:lastPrinted>
  <dcterms:created xsi:type="dcterms:W3CDTF">2014-08-24T04:56:00Z</dcterms:created>
  <dcterms:modified xsi:type="dcterms:W3CDTF">2015-11-06T06:12:00Z</dcterms:modified>
</cp:coreProperties>
</file>